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37A6AF0" w14:textId="42E8E0F8" w:rsidR="00B74407" w:rsidRPr="00744CF3" w:rsidRDefault="00B74407" w:rsidP="00B74407">
      <w:pPr>
        <w:pStyle w:val="1"/>
        <w:spacing w:beforeLines="100" w:before="312" w:afterLines="100" w:after="312" w:line="400" w:lineRule="exact"/>
        <w:jc w:val="left"/>
        <w:rPr>
          <w:rFonts w:ascii="宋体" w:hAnsi="宋体"/>
          <w:sz w:val="28"/>
          <w:szCs w:val="28"/>
        </w:rPr>
      </w:pPr>
      <w:bookmarkStart w:id="0" w:name="_Toc327199623"/>
      <w:bookmarkStart w:id="1" w:name="_Toc327206699"/>
      <w:bookmarkStart w:id="2" w:name="_Toc327206769"/>
      <w:bookmarkStart w:id="3" w:name="_Toc327206896"/>
      <w:bookmarkStart w:id="4" w:name="_Toc327207914"/>
      <w:bookmarkStart w:id="5" w:name="_Toc327886478"/>
      <w:bookmarkStart w:id="6" w:name="_Toc327911592"/>
      <w:bookmarkStart w:id="7" w:name="_Toc328418614"/>
      <w:bookmarkStart w:id="8" w:name="_Toc10848"/>
      <w:bookmarkStart w:id="9" w:name="_Toc1677"/>
      <w:bookmarkStart w:id="10" w:name="_Toc450485723"/>
      <w:r w:rsidRPr="00744CF3">
        <w:rPr>
          <w:rFonts w:ascii="宋体" w:hAnsi="宋体"/>
          <w:sz w:val="28"/>
          <w:szCs w:val="28"/>
        </w:rPr>
        <w:t>系统总体设计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</w:p>
    <w:p w14:paraId="2A65470A" w14:textId="77777777" w:rsidR="00B74407" w:rsidRDefault="00B74407" w:rsidP="00B74407">
      <w:pPr>
        <w:snapToGrid w:val="0"/>
        <w:spacing w:line="400" w:lineRule="exact"/>
        <w:ind w:firstLineChars="200" w:firstLine="48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系统总体设计也称概要设计，其基本目的就是要回答</w:t>
      </w:r>
      <w:r>
        <w:rPr>
          <w:rFonts w:ascii="Times New Roman" w:hAnsi="Times New Roman" w:hint="eastAsia"/>
          <w:sz w:val="24"/>
          <w:szCs w:val="24"/>
        </w:rPr>
        <w:t>。</w:t>
      </w:r>
      <w:r>
        <w:rPr>
          <w:rFonts w:ascii="Times New Roman" w:hAnsi="Times New Roman"/>
          <w:sz w:val="24"/>
          <w:szCs w:val="24"/>
        </w:rPr>
        <w:t>概括地说，系统应该如何实现这个问题，其过程包括两个主要阶段：系统设计阶段，确定系统的具体实现方案；结构设计阶段，确定软件结构。</w:t>
      </w:r>
    </w:p>
    <w:p w14:paraId="0A6319E9" w14:textId="6CD50334" w:rsidR="00B74407" w:rsidRPr="00744CF3" w:rsidRDefault="00B74407" w:rsidP="00B74407">
      <w:pPr>
        <w:pStyle w:val="2"/>
        <w:tabs>
          <w:tab w:val="left" w:pos="2520"/>
        </w:tabs>
        <w:snapToGrid w:val="0"/>
        <w:spacing w:before="0" w:after="0" w:line="400" w:lineRule="exact"/>
        <w:ind w:firstLineChars="50" w:firstLine="120"/>
        <w:rPr>
          <w:rFonts w:ascii="宋体" w:eastAsia="宋体" w:hAnsi="宋体"/>
          <w:sz w:val="24"/>
          <w:szCs w:val="24"/>
        </w:rPr>
      </w:pPr>
      <w:bookmarkStart w:id="11" w:name="_Toc327199624"/>
      <w:bookmarkStart w:id="12" w:name="_Toc327206700"/>
      <w:bookmarkStart w:id="13" w:name="_Toc327206770"/>
      <w:bookmarkStart w:id="14" w:name="_Toc327206897"/>
      <w:bookmarkStart w:id="15" w:name="_Toc327207915"/>
      <w:bookmarkStart w:id="16" w:name="_Toc327886479"/>
      <w:bookmarkStart w:id="17" w:name="_Toc327911593"/>
      <w:bookmarkStart w:id="18" w:name="_Toc328418615"/>
      <w:bookmarkStart w:id="19" w:name="_Toc2867"/>
      <w:bookmarkStart w:id="20" w:name="_Toc4861"/>
      <w:bookmarkStart w:id="21" w:name="_Toc450485724"/>
      <w:r w:rsidRPr="00744CF3">
        <w:rPr>
          <w:rFonts w:ascii="宋体" w:eastAsia="宋体" w:hAnsi="宋体"/>
          <w:sz w:val="24"/>
          <w:szCs w:val="24"/>
        </w:rPr>
        <w:t>系统功能设计</w:t>
      </w:r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r w:rsidRPr="00744CF3">
        <w:rPr>
          <w:rFonts w:ascii="宋体" w:eastAsia="宋体" w:hAnsi="宋体"/>
          <w:sz w:val="24"/>
          <w:szCs w:val="24"/>
        </w:rPr>
        <w:tab/>
      </w:r>
    </w:p>
    <w:p w14:paraId="16E5B9DE" w14:textId="77777777" w:rsidR="00B74407" w:rsidRDefault="00B74407" w:rsidP="00B74407">
      <w:pPr>
        <w:spacing w:line="400" w:lineRule="exact"/>
        <w:ind w:firstLine="482"/>
        <w:rPr>
          <w:rFonts w:ascii="宋体" w:hAnsi="宋体" w:cs="宋体"/>
          <w:sz w:val="24"/>
        </w:rPr>
      </w:pPr>
      <w:bookmarkStart w:id="22" w:name="_Toc327886480"/>
      <w:bookmarkStart w:id="23" w:name="_Toc327911594"/>
      <w:bookmarkStart w:id="24" w:name="_Toc328418616"/>
      <w:bookmarkStart w:id="25" w:name="_Toc17127"/>
      <w:bookmarkStart w:id="26" w:name="_Toc15828"/>
      <w:r>
        <w:rPr>
          <w:rFonts w:ascii="宋体" w:hAnsi="宋体" w:cs="宋体" w:hint="eastAsia"/>
          <w:sz w:val="24"/>
        </w:rPr>
        <w:t>本系统最大的特点是使用操作简单、友好的提示信息。本系统将实现以下基本功能：</w:t>
      </w:r>
    </w:p>
    <w:p w14:paraId="0618324C" w14:textId="77777777" w:rsidR="00B74407" w:rsidRDefault="00B74407" w:rsidP="00B74407">
      <w:pPr>
        <w:spacing w:line="400" w:lineRule="exact"/>
        <w:ind w:firstLine="482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fldChar w:fldCharType="begin"/>
      </w:r>
      <w:r>
        <w:rPr>
          <w:rFonts w:ascii="宋体" w:hAnsi="宋体" w:cs="宋体"/>
          <w:sz w:val="24"/>
        </w:rPr>
        <w:instrText xml:space="preserve"> </w:instrText>
      </w:r>
      <w:r>
        <w:rPr>
          <w:rFonts w:ascii="宋体" w:hAnsi="宋体" w:cs="宋体" w:hint="eastAsia"/>
          <w:sz w:val="24"/>
        </w:rPr>
        <w:instrText>= 1 \* GB1</w:instrText>
      </w:r>
      <w:r>
        <w:rPr>
          <w:rFonts w:ascii="宋体" w:hAnsi="宋体" w:cs="宋体"/>
          <w:sz w:val="24"/>
        </w:rPr>
        <w:instrText xml:space="preserve"> </w:instrText>
      </w:r>
      <w:r>
        <w:rPr>
          <w:rFonts w:ascii="宋体" w:hAnsi="宋体" w:cs="宋体"/>
          <w:sz w:val="24"/>
        </w:rPr>
        <w:fldChar w:fldCharType="separate"/>
      </w:r>
      <w:r>
        <w:rPr>
          <w:rFonts w:ascii="宋体" w:hAnsi="宋体" w:cs="宋体" w:hint="eastAsia"/>
          <w:noProof/>
          <w:sz w:val="24"/>
        </w:rPr>
        <w:t>⒈</w:t>
      </w:r>
      <w:r>
        <w:rPr>
          <w:rFonts w:ascii="宋体" w:hAnsi="宋体" w:cs="宋体"/>
          <w:sz w:val="24"/>
        </w:rPr>
        <w:fldChar w:fldCharType="end"/>
      </w:r>
      <w:r>
        <w:rPr>
          <w:rFonts w:ascii="宋体" w:hAnsi="宋体" w:cs="宋体" w:hint="eastAsia"/>
          <w:sz w:val="24"/>
        </w:rPr>
        <w:t xml:space="preserve"> 系统具有简洁大方的页面，使用简便，友好的错误操作提示</w:t>
      </w:r>
    </w:p>
    <w:p w14:paraId="694E4D5F" w14:textId="77777777" w:rsidR="00B74407" w:rsidRDefault="00B74407" w:rsidP="00B74407">
      <w:pPr>
        <w:spacing w:line="400" w:lineRule="exact"/>
        <w:ind w:firstLine="482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fldChar w:fldCharType="begin"/>
      </w:r>
      <w:r>
        <w:rPr>
          <w:rFonts w:ascii="宋体" w:hAnsi="宋体" w:cs="宋体"/>
          <w:sz w:val="24"/>
        </w:rPr>
        <w:instrText xml:space="preserve"> </w:instrText>
      </w:r>
      <w:r>
        <w:rPr>
          <w:rFonts w:ascii="宋体" w:hAnsi="宋体" w:cs="宋体" w:hint="eastAsia"/>
          <w:sz w:val="24"/>
        </w:rPr>
        <w:instrText>= 2 \* GB1</w:instrText>
      </w:r>
      <w:r>
        <w:rPr>
          <w:rFonts w:ascii="宋体" w:hAnsi="宋体" w:cs="宋体"/>
          <w:sz w:val="24"/>
        </w:rPr>
        <w:instrText xml:space="preserve"> </w:instrText>
      </w:r>
      <w:r>
        <w:rPr>
          <w:rFonts w:ascii="宋体" w:hAnsi="宋体" w:cs="宋体"/>
          <w:sz w:val="24"/>
        </w:rPr>
        <w:fldChar w:fldCharType="separate"/>
      </w:r>
      <w:r>
        <w:rPr>
          <w:rFonts w:ascii="宋体" w:hAnsi="宋体" w:cs="宋体" w:hint="eastAsia"/>
          <w:noProof/>
          <w:sz w:val="24"/>
        </w:rPr>
        <w:t>⒉</w:t>
      </w:r>
      <w:r>
        <w:rPr>
          <w:rFonts w:ascii="宋体" w:hAnsi="宋体" w:cs="宋体"/>
          <w:sz w:val="24"/>
        </w:rPr>
        <w:fldChar w:fldCharType="end"/>
      </w:r>
      <w:r>
        <w:rPr>
          <w:rFonts w:ascii="宋体" w:hAnsi="宋体" w:cs="宋体" w:hint="eastAsia"/>
          <w:sz w:val="24"/>
        </w:rPr>
        <w:t xml:space="preserve"> 管理员用户具有做部门管理、员工信息管理、系统公告管理，修改个人密码等功能</w:t>
      </w:r>
    </w:p>
    <w:p w14:paraId="7BFB2574" w14:textId="77777777" w:rsidR="00B74407" w:rsidRDefault="00B74407" w:rsidP="00B74407">
      <w:pPr>
        <w:spacing w:line="400" w:lineRule="exact"/>
        <w:ind w:firstLine="482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fldChar w:fldCharType="begin"/>
      </w:r>
      <w:r>
        <w:rPr>
          <w:rFonts w:ascii="宋体" w:hAnsi="宋体" w:cs="宋体"/>
          <w:sz w:val="24"/>
        </w:rPr>
        <w:instrText xml:space="preserve"> </w:instrText>
      </w:r>
      <w:r>
        <w:rPr>
          <w:rFonts w:ascii="宋体" w:hAnsi="宋体" w:cs="宋体" w:hint="eastAsia"/>
          <w:sz w:val="24"/>
        </w:rPr>
        <w:instrText>= 3 \* GB1</w:instrText>
      </w:r>
      <w:r>
        <w:rPr>
          <w:rFonts w:ascii="宋体" w:hAnsi="宋体" w:cs="宋体"/>
          <w:sz w:val="24"/>
        </w:rPr>
        <w:instrText xml:space="preserve"> </w:instrText>
      </w:r>
      <w:r>
        <w:rPr>
          <w:rFonts w:ascii="宋体" w:hAnsi="宋体" w:cs="宋体"/>
          <w:sz w:val="24"/>
        </w:rPr>
        <w:fldChar w:fldCharType="separate"/>
      </w:r>
      <w:r>
        <w:rPr>
          <w:rFonts w:ascii="宋体" w:hAnsi="宋体" w:cs="宋体" w:hint="eastAsia"/>
          <w:sz w:val="24"/>
        </w:rPr>
        <w:t>⒊</w:t>
      </w:r>
      <w:r>
        <w:rPr>
          <w:rFonts w:ascii="宋体" w:hAnsi="宋体" w:cs="宋体"/>
          <w:sz w:val="24"/>
        </w:rPr>
        <w:fldChar w:fldCharType="end"/>
      </w:r>
      <w:r>
        <w:rPr>
          <w:rFonts w:ascii="宋体" w:hAnsi="宋体" w:cs="宋体" w:hint="eastAsia"/>
          <w:sz w:val="24"/>
        </w:rPr>
        <w:t xml:space="preserve"> 健身房负责人用户具有请假审核、管理员工出勤等功能</w:t>
      </w:r>
    </w:p>
    <w:p w14:paraId="6CD8BB37" w14:textId="77777777" w:rsidR="00B74407" w:rsidRDefault="00B74407" w:rsidP="00B74407">
      <w:pPr>
        <w:spacing w:line="400" w:lineRule="exact"/>
        <w:ind w:firstLine="482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fldChar w:fldCharType="begin"/>
      </w:r>
      <w:r>
        <w:rPr>
          <w:rFonts w:ascii="宋体" w:hAnsi="宋体" w:cs="宋体"/>
          <w:sz w:val="24"/>
        </w:rPr>
        <w:instrText xml:space="preserve"> </w:instrText>
      </w:r>
      <w:r>
        <w:rPr>
          <w:rFonts w:ascii="宋体" w:hAnsi="宋体" w:cs="宋体" w:hint="eastAsia"/>
          <w:sz w:val="24"/>
        </w:rPr>
        <w:instrText>= 4 \* GB1</w:instrText>
      </w:r>
      <w:r>
        <w:rPr>
          <w:rFonts w:ascii="宋体" w:hAnsi="宋体" w:cs="宋体"/>
          <w:sz w:val="24"/>
        </w:rPr>
        <w:instrText xml:space="preserve"> </w:instrText>
      </w:r>
      <w:r>
        <w:rPr>
          <w:rFonts w:ascii="宋体" w:hAnsi="宋体" w:cs="宋体"/>
          <w:sz w:val="24"/>
        </w:rPr>
        <w:fldChar w:fldCharType="separate"/>
      </w:r>
      <w:r>
        <w:rPr>
          <w:rFonts w:ascii="宋体" w:hAnsi="宋体" w:cs="宋体" w:hint="eastAsia"/>
          <w:sz w:val="24"/>
        </w:rPr>
        <w:t>⒋</w:t>
      </w:r>
      <w:r>
        <w:rPr>
          <w:rFonts w:ascii="宋体" w:hAnsi="宋体" w:cs="宋体"/>
          <w:sz w:val="24"/>
        </w:rPr>
        <w:fldChar w:fldCharType="end"/>
      </w:r>
      <w:r>
        <w:rPr>
          <w:rFonts w:ascii="宋体" w:hAnsi="宋体" w:cs="宋体" w:hint="eastAsia"/>
          <w:sz w:val="24"/>
        </w:rPr>
        <w:t xml:space="preserve"> 普通员工用户具有请假申请、浏览出勤信息等功能</w:t>
      </w:r>
    </w:p>
    <w:p w14:paraId="5193125C" w14:textId="77777777" w:rsidR="00B74407" w:rsidRDefault="00B74407" w:rsidP="00B74407">
      <w:pPr>
        <w:spacing w:line="400" w:lineRule="exact"/>
        <w:ind w:firstLine="482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fldChar w:fldCharType="begin"/>
      </w:r>
      <w:r>
        <w:rPr>
          <w:rFonts w:ascii="宋体" w:hAnsi="宋体" w:cs="宋体"/>
          <w:sz w:val="24"/>
        </w:rPr>
        <w:instrText xml:space="preserve"> </w:instrText>
      </w:r>
      <w:r>
        <w:rPr>
          <w:rFonts w:ascii="宋体" w:hAnsi="宋体" w:cs="宋体" w:hint="eastAsia"/>
          <w:sz w:val="24"/>
        </w:rPr>
        <w:instrText>= 5 \* GB1</w:instrText>
      </w:r>
      <w:r>
        <w:rPr>
          <w:rFonts w:ascii="宋体" w:hAnsi="宋体" w:cs="宋体"/>
          <w:sz w:val="24"/>
        </w:rPr>
        <w:instrText xml:space="preserve"> </w:instrText>
      </w:r>
      <w:r>
        <w:rPr>
          <w:rFonts w:ascii="宋体" w:hAnsi="宋体" w:cs="宋体"/>
          <w:sz w:val="24"/>
        </w:rPr>
        <w:fldChar w:fldCharType="separate"/>
      </w:r>
      <w:r>
        <w:rPr>
          <w:rFonts w:ascii="宋体" w:hAnsi="宋体" w:cs="宋体" w:hint="eastAsia"/>
          <w:sz w:val="24"/>
        </w:rPr>
        <w:t>⒌</w:t>
      </w:r>
      <w:r>
        <w:rPr>
          <w:rFonts w:ascii="宋体" w:hAnsi="宋体" w:cs="宋体"/>
          <w:sz w:val="24"/>
        </w:rPr>
        <w:fldChar w:fldCharType="end"/>
      </w:r>
      <w:r>
        <w:rPr>
          <w:rFonts w:ascii="宋体" w:hAnsi="宋体" w:cs="宋体" w:hint="eastAsia"/>
          <w:sz w:val="24"/>
        </w:rPr>
        <w:t xml:space="preserve"> 具有较强的安全性，避免用户的恶意操作</w:t>
      </w:r>
    </w:p>
    <w:p w14:paraId="1234241F" w14:textId="77777777" w:rsidR="00B74407" w:rsidRDefault="00B74407" w:rsidP="00B74407">
      <w:pPr>
        <w:spacing w:line="400" w:lineRule="exact"/>
        <w:ind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系统的功能结构图，分部门负责人平台、管理员平台、普通用户。</w:t>
      </w:r>
    </w:p>
    <w:p w14:paraId="755A84C9" w14:textId="77777777" w:rsidR="00B74407" w:rsidRDefault="006F090C" w:rsidP="00B74407">
      <w:pPr>
        <w:spacing w:line="400" w:lineRule="exact"/>
        <w:ind w:firstLine="482"/>
        <w:rPr>
          <w:rFonts w:ascii="宋体" w:hAnsi="宋体" w:cs="宋体"/>
          <w:sz w:val="24"/>
        </w:rPr>
      </w:pPr>
      <w:r>
        <w:rPr>
          <w:rFonts w:ascii="宋体" w:hAnsi="宋体" w:cs="宋体"/>
        </w:rPr>
        <w:object w:dxaOrig="1440" w:dyaOrig="1440" w14:anchorId="0133843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对象 9" o:spid="_x0000_s1026" type="#_x0000_t75" style="position:absolute;left:0;text-align:left;margin-left:43.55pt;margin-top:10.95pt;width:401.55pt;height:196pt;z-index:251659264" filled="t">
            <v:imagedata r:id="rId6" o:title="" embosscolor="white"/>
          </v:shape>
          <o:OLEObject Type="Embed" ProgID="Visio.Drawing.11" ShapeID="对象 9" DrawAspect="Content" ObjectID="_1573203354" r:id="rId7">
            <o:FieldCodes>\* MERGEFORMAT</o:FieldCodes>
          </o:OLEObject>
        </w:object>
      </w:r>
    </w:p>
    <w:p w14:paraId="2CA516D2" w14:textId="77777777" w:rsidR="00B74407" w:rsidRDefault="00B74407" w:rsidP="00B74407">
      <w:pPr>
        <w:spacing w:line="400" w:lineRule="exact"/>
        <w:ind w:firstLine="482"/>
        <w:rPr>
          <w:rFonts w:ascii="宋体" w:hAnsi="宋体" w:cs="宋体"/>
          <w:sz w:val="24"/>
        </w:rPr>
      </w:pPr>
    </w:p>
    <w:p w14:paraId="54693D3F" w14:textId="77777777" w:rsidR="00B74407" w:rsidRDefault="00B74407" w:rsidP="00B74407">
      <w:pPr>
        <w:spacing w:line="400" w:lineRule="exact"/>
        <w:ind w:firstLine="482"/>
        <w:rPr>
          <w:rFonts w:ascii="宋体" w:hAnsi="宋体" w:cs="宋体"/>
          <w:sz w:val="24"/>
        </w:rPr>
      </w:pPr>
    </w:p>
    <w:p w14:paraId="645F7440" w14:textId="77777777" w:rsidR="00B74407" w:rsidRDefault="00B74407" w:rsidP="00B74407">
      <w:pPr>
        <w:spacing w:line="400" w:lineRule="exact"/>
        <w:ind w:firstLine="482"/>
        <w:rPr>
          <w:rFonts w:ascii="宋体" w:hAnsi="宋体" w:cs="宋体"/>
          <w:sz w:val="24"/>
        </w:rPr>
      </w:pPr>
    </w:p>
    <w:p w14:paraId="3CFB9756" w14:textId="77777777" w:rsidR="00B74407" w:rsidRDefault="00B74407" w:rsidP="00B74407">
      <w:pPr>
        <w:spacing w:line="400" w:lineRule="exact"/>
        <w:ind w:firstLine="482"/>
        <w:rPr>
          <w:rFonts w:ascii="宋体" w:hAnsi="宋体" w:cs="宋体"/>
          <w:sz w:val="24"/>
        </w:rPr>
      </w:pPr>
    </w:p>
    <w:p w14:paraId="1AE9A126" w14:textId="77777777" w:rsidR="00B74407" w:rsidRDefault="00B74407" w:rsidP="00B74407">
      <w:pPr>
        <w:spacing w:line="400" w:lineRule="exact"/>
        <w:ind w:firstLine="482"/>
        <w:rPr>
          <w:rFonts w:ascii="宋体" w:hAnsi="宋体" w:cs="宋体"/>
          <w:sz w:val="24"/>
        </w:rPr>
      </w:pPr>
    </w:p>
    <w:p w14:paraId="0FD7FFA8" w14:textId="77777777" w:rsidR="00B74407" w:rsidRDefault="00B74407" w:rsidP="00B74407">
      <w:pPr>
        <w:pStyle w:val="a8"/>
        <w:spacing w:beforeLines="10" w:before="31" w:afterLines="10" w:after="31"/>
        <w:ind w:firstLineChars="0" w:firstLine="0"/>
        <w:jc w:val="center"/>
        <w:rPr>
          <w:rFonts w:ascii="宋体" w:hAnsi="宋体" w:cs="宋体"/>
          <w:color w:val="000000"/>
          <w:sz w:val="21"/>
        </w:rPr>
      </w:pPr>
      <w:r>
        <w:rPr>
          <w:rFonts w:ascii="宋体" w:hAnsi="宋体" w:cs="宋体" w:hint="eastAsia"/>
        </w:rPr>
        <w:object w:dxaOrig="3600" w:dyaOrig="1920" w14:anchorId="616E260D">
          <v:shape id="对象 12" o:spid="_x0000_i1025" type="#_x0000_t75" style="width:357pt;height:174pt;mso-position-horizontal-relative:page;mso-position-vertical-relative:page" o:ole="" filled="t">
            <v:imagedata r:id="rId8" o:title="" embosscolor="white"/>
          </v:shape>
          <o:OLEObject Type="Embed" ProgID="Visio.Drawing.11" ShapeID="对象 12" DrawAspect="Content" ObjectID="_1573203352" r:id="rId9"/>
        </w:object>
      </w:r>
    </w:p>
    <w:p w14:paraId="6C778321" w14:textId="77777777" w:rsidR="00B74407" w:rsidRDefault="00B74407" w:rsidP="00B74407">
      <w:pPr>
        <w:pStyle w:val="a8"/>
        <w:spacing w:beforeLines="10" w:before="31" w:afterLines="10" w:after="31"/>
        <w:ind w:firstLineChars="0" w:firstLine="0"/>
        <w:jc w:val="center"/>
        <w:rPr>
          <w:rFonts w:ascii="宋体" w:hAnsi="宋体" w:cs="宋体"/>
          <w:color w:val="000000"/>
          <w:sz w:val="21"/>
        </w:rPr>
      </w:pPr>
      <w:r>
        <w:rPr>
          <w:rFonts w:ascii="宋体" w:hAnsi="宋体" w:cs="宋体" w:hint="eastAsia"/>
          <w:color w:val="000000"/>
          <w:sz w:val="21"/>
        </w:rPr>
        <w:t>2.4 普通用户功能模块图</w:t>
      </w:r>
    </w:p>
    <w:p w14:paraId="3FEE848C" w14:textId="77777777" w:rsidR="00B74407" w:rsidRDefault="00B74407" w:rsidP="00B74407">
      <w:pPr>
        <w:pStyle w:val="a8"/>
        <w:spacing w:beforeLines="10" w:before="31" w:afterLines="10" w:after="31"/>
        <w:ind w:firstLineChars="0" w:firstLine="0"/>
        <w:jc w:val="center"/>
        <w:rPr>
          <w:rFonts w:ascii="宋体" w:hAnsi="宋体" w:cs="宋体"/>
          <w:color w:val="000000"/>
          <w:sz w:val="21"/>
        </w:rPr>
      </w:pPr>
    </w:p>
    <w:p w14:paraId="3C5FB691" w14:textId="77777777" w:rsidR="00B74407" w:rsidRDefault="00B74407" w:rsidP="00B74407">
      <w:pPr>
        <w:pStyle w:val="a8"/>
        <w:spacing w:beforeLines="10" w:before="31" w:afterLines="10" w:after="31"/>
        <w:ind w:firstLineChars="0" w:firstLine="0"/>
        <w:rPr>
          <w:rFonts w:ascii="宋体" w:hAnsi="宋体" w:cs="宋体"/>
          <w:color w:val="000000"/>
          <w:sz w:val="21"/>
        </w:rPr>
      </w:pPr>
    </w:p>
    <w:p w14:paraId="3EEBABFF" w14:textId="4F4A34B6" w:rsidR="00B74407" w:rsidRDefault="00B74407" w:rsidP="00B74407">
      <w:pPr>
        <w:pStyle w:val="a8"/>
        <w:spacing w:beforeLines="10" w:before="31" w:afterLines="10" w:after="31"/>
        <w:ind w:firstLineChars="0" w:firstLine="0"/>
        <w:jc w:val="center"/>
        <w:rPr>
          <w:rFonts w:ascii="宋体" w:hAnsi="宋体" w:cs="宋体"/>
          <w:color w:val="000000"/>
          <w:sz w:val="21"/>
        </w:rPr>
      </w:pPr>
      <w:r>
        <w:rPr>
          <w:rFonts w:ascii="宋体" w:hAnsi="宋体" w:cs="宋体" w:hint="eastAsia"/>
          <w:color w:val="000000"/>
          <w:sz w:val="21"/>
        </w:rPr>
        <w:t>负责人用户功能模块图</w:t>
      </w:r>
    </w:p>
    <w:p w14:paraId="681B96AF" w14:textId="77777777" w:rsidR="00B74407" w:rsidRDefault="00B74407" w:rsidP="00B74407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</w:rPr>
        <w:object w:dxaOrig="3427" w:dyaOrig="1813" w14:anchorId="59B6B0BD">
          <v:shape id="对象 14" o:spid="_x0000_i1026" type="#_x0000_t75" style="width:339.75pt;height:164.25pt;mso-position-horizontal-relative:page;mso-position-vertical-relative:page" o:ole="" filled="t">
            <v:imagedata r:id="rId10" o:title="" embosscolor="white"/>
          </v:shape>
          <o:OLEObject Type="Embed" ProgID="Visio.Drawing.11" ShapeID="对象 14" DrawAspect="Content" ObjectID="_1573203353" r:id="rId11"/>
        </w:object>
      </w:r>
    </w:p>
    <w:p w14:paraId="0570B71B" w14:textId="3A61A6D6" w:rsidR="00B74407" w:rsidRDefault="00B74407" w:rsidP="00B74407">
      <w:pPr>
        <w:pStyle w:val="a8"/>
        <w:spacing w:beforeLines="10" w:before="31" w:afterLines="10" w:after="31"/>
        <w:ind w:firstLineChars="0" w:firstLine="0"/>
        <w:jc w:val="center"/>
        <w:rPr>
          <w:rFonts w:ascii="宋体" w:hAnsi="宋体" w:cs="宋体"/>
          <w:color w:val="000000"/>
          <w:sz w:val="21"/>
        </w:rPr>
      </w:pPr>
      <w:r>
        <w:rPr>
          <w:rFonts w:ascii="宋体" w:hAnsi="宋体" w:cs="宋体" w:hint="eastAsia"/>
          <w:color w:val="000000"/>
          <w:sz w:val="21"/>
        </w:rPr>
        <w:t>管理员用户功能模块图</w:t>
      </w:r>
    </w:p>
    <w:p w14:paraId="502D4021" w14:textId="77777777" w:rsidR="00B74407" w:rsidRDefault="00B74407" w:rsidP="00B74407">
      <w:pPr>
        <w:spacing w:line="400" w:lineRule="exact"/>
        <w:rPr>
          <w:rFonts w:ascii="Times New Roman" w:hAnsi="Times New Roman"/>
        </w:rPr>
      </w:pPr>
      <w:bookmarkStart w:id="27" w:name="_Toc327199625"/>
      <w:bookmarkStart w:id="28" w:name="_Toc327206701"/>
      <w:bookmarkStart w:id="29" w:name="_Toc327206771"/>
      <w:bookmarkStart w:id="30" w:name="_Toc327206898"/>
      <w:bookmarkStart w:id="31" w:name="_Toc327207916"/>
      <w:bookmarkStart w:id="32" w:name="_Toc327886481"/>
      <w:bookmarkStart w:id="33" w:name="_Toc327911595"/>
      <w:bookmarkStart w:id="34" w:name="_Toc328418617"/>
      <w:bookmarkStart w:id="35" w:name="_Toc9657"/>
      <w:bookmarkStart w:id="36" w:name="_Toc18503"/>
      <w:bookmarkEnd w:id="22"/>
      <w:bookmarkEnd w:id="23"/>
      <w:bookmarkEnd w:id="24"/>
      <w:bookmarkEnd w:id="25"/>
      <w:bookmarkEnd w:id="26"/>
    </w:p>
    <w:p w14:paraId="73020A1A" w14:textId="0A9BC8D8" w:rsidR="00B74407" w:rsidRDefault="00B74407" w:rsidP="00B74407">
      <w:pPr>
        <w:pStyle w:val="2"/>
        <w:spacing w:before="0" w:after="0" w:line="400" w:lineRule="exact"/>
        <w:rPr>
          <w:rFonts w:ascii="Times New Roman" w:eastAsia="宋体" w:hAnsi="Times New Roman"/>
          <w:sz w:val="24"/>
          <w:szCs w:val="24"/>
        </w:rPr>
      </w:pPr>
      <w:bookmarkStart w:id="37" w:name="_Toc450485725"/>
      <w:r>
        <w:rPr>
          <w:rFonts w:ascii="Times New Roman" w:eastAsia="宋体" w:hAnsi="Times New Roman"/>
          <w:sz w:val="24"/>
          <w:szCs w:val="24"/>
        </w:rPr>
        <w:t>数据库设计</w:t>
      </w:r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</w:p>
    <w:p w14:paraId="304A78AA" w14:textId="2BB99BD3" w:rsidR="00B74407" w:rsidRPr="00744CF3" w:rsidRDefault="00B74407" w:rsidP="00B74407">
      <w:pPr>
        <w:pStyle w:val="3"/>
        <w:spacing w:before="0" w:after="0" w:line="400" w:lineRule="exact"/>
        <w:rPr>
          <w:rFonts w:ascii="宋体" w:hAnsi="宋体"/>
          <w:b w:val="0"/>
          <w:sz w:val="24"/>
          <w:szCs w:val="24"/>
        </w:rPr>
      </w:pPr>
      <w:bookmarkStart w:id="38" w:name="_Toc327199626"/>
      <w:bookmarkStart w:id="39" w:name="_Toc327206702"/>
      <w:bookmarkStart w:id="40" w:name="_Toc327206772"/>
      <w:bookmarkStart w:id="41" w:name="_Toc327206899"/>
      <w:bookmarkStart w:id="42" w:name="_Toc327207917"/>
      <w:bookmarkStart w:id="43" w:name="_Toc327886482"/>
      <w:bookmarkStart w:id="44" w:name="_Toc327911596"/>
      <w:bookmarkStart w:id="45" w:name="_Toc328418618"/>
      <w:bookmarkStart w:id="46" w:name="_Toc22056"/>
      <w:bookmarkStart w:id="47" w:name="_Toc21945"/>
      <w:bookmarkStart w:id="48" w:name="_Toc450485726"/>
      <w:r w:rsidRPr="00744CF3">
        <w:rPr>
          <w:rFonts w:ascii="宋体" w:hAnsi="宋体"/>
          <w:b w:val="0"/>
          <w:sz w:val="24"/>
          <w:szCs w:val="24"/>
        </w:rPr>
        <w:t>数据库概念设计</w:t>
      </w:r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</w:p>
    <w:p w14:paraId="3403D6EB" w14:textId="77777777" w:rsidR="00B74407" w:rsidRPr="00685AB7" w:rsidRDefault="00B74407" w:rsidP="00B74407">
      <w:pPr>
        <w:spacing w:line="400" w:lineRule="exact"/>
        <w:ind w:firstLineChars="200" w:firstLine="480"/>
        <w:rPr>
          <w:rFonts w:ascii="宋体" w:hAnsi="宋体"/>
          <w:sz w:val="24"/>
        </w:rPr>
      </w:pPr>
      <w:r w:rsidRPr="00685AB7">
        <w:rPr>
          <w:rFonts w:ascii="宋体" w:hAnsi="宋体" w:hint="eastAsia"/>
          <w:sz w:val="24"/>
        </w:rPr>
        <w:t>概念设计指的是基于自下而上建立整个系统，设计成可从视图用户的角度的视图的数据分析数据库的概念性结构，那么该视图将被集成，</w:t>
      </w:r>
      <w:r>
        <w:rPr>
          <w:rFonts w:ascii="宋体" w:hAnsi="宋体" w:hint="eastAsia"/>
          <w:sz w:val="24"/>
        </w:rPr>
        <w:t>对</w:t>
      </w:r>
      <w:r w:rsidRPr="00685AB7">
        <w:rPr>
          <w:rFonts w:ascii="宋体" w:hAnsi="宋体" w:hint="eastAsia"/>
          <w:sz w:val="24"/>
        </w:rPr>
        <w:t>最后得到的最终结果一体化结构分析和优化。</w:t>
      </w:r>
    </w:p>
    <w:p w14:paraId="1258C1F3" w14:textId="77777777" w:rsidR="00B74407" w:rsidRDefault="00B74407" w:rsidP="00B74407">
      <w:pPr>
        <w:spacing w:line="400" w:lineRule="exact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实体实体—联系（</w:t>
      </w:r>
      <w:r>
        <w:rPr>
          <w:rFonts w:ascii="Times New Roman" w:hAnsi="Times New Roman"/>
          <w:sz w:val="24"/>
        </w:rPr>
        <w:t>E-R</w:t>
      </w:r>
      <w:r>
        <w:rPr>
          <w:rFonts w:ascii="宋体" w:hAnsi="宋体" w:hint="eastAsia"/>
          <w:sz w:val="24"/>
        </w:rPr>
        <w:t>）模型设计方法是数据库的概念设计结构。</w:t>
      </w:r>
      <w:r>
        <w:rPr>
          <w:rFonts w:ascii="Times New Roman" w:hAnsi="Times New Roman" w:hint="eastAsia"/>
          <w:sz w:val="24"/>
        </w:rPr>
        <w:t>E-R</w:t>
      </w:r>
      <w:r>
        <w:rPr>
          <w:rFonts w:ascii="宋体" w:hAnsi="宋体" w:hint="eastAsia"/>
          <w:sz w:val="24"/>
        </w:rPr>
        <w:t>模型法的组成元素有：实体；属性；联系，</w:t>
      </w:r>
      <w:r>
        <w:rPr>
          <w:rFonts w:ascii="Times New Roman" w:hAnsi="Times New Roman" w:hint="eastAsia"/>
          <w:sz w:val="24"/>
        </w:rPr>
        <w:t>E-R</w:t>
      </w:r>
      <w:r>
        <w:rPr>
          <w:rFonts w:ascii="宋体" w:hAnsi="宋体" w:hint="eastAsia"/>
          <w:sz w:val="24"/>
        </w:rPr>
        <w:t>图表示</w:t>
      </w:r>
      <w:r>
        <w:rPr>
          <w:rFonts w:ascii="Times New Roman" w:hAnsi="Times New Roman" w:hint="eastAsia"/>
          <w:sz w:val="24"/>
        </w:rPr>
        <w:t>E-R</w:t>
      </w:r>
      <w:r>
        <w:rPr>
          <w:rFonts w:ascii="宋体" w:hAnsi="宋体" w:hint="eastAsia"/>
          <w:sz w:val="24"/>
        </w:rPr>
        <w:t>模型。描述实体的特性，提示用户工作参与工作环境的事物。</w:t>
      </w:r>
    </w:p>
    <w:p w14:paraId="7215532D" w14:textId="77777777" w:rsidR="00B74407" w:rsidRPr="00685AB7" w:rsidRDefault="00B74407" w:rsidP="00B74407">
      <w:pPr>
        <w:spacing w:line="400" w:lineRule="exact"/>
        <w:ind w:firstLineChars="200" w:firstLine="480"/>
        <w:rPr>
          <w:rFonts w:ascii="宋体" w:hAnsi="宋体"/>
          <w:sz w:val="24"/>
        </w:rPr>
      </w:pPr>
      <w:r w:rsidRPr="00685AB7">
        <w:rPr>
          <w:rFonts w:ascii="宋体" w:hAnsi="宋体" w:hint="eastAsia"/>
          <w:sz w:val="24"/>
        </w:rPr>
        <w:t>概念设计目标是产生一个数据库的概念结构反映了组织的信息需求，即概念模型。概念模型是独立的数据库中，独立于DBMS的数据库支持的逻辑结构的，它不依赖于计算机系统，</w:t>
      </w:r>
      <w:r>
        <w:rPr>
          <w:rFonts w:ascii="宋体" w:hAnsi="宋体" w:hint="eastAsia"/>
          <w:sz w:val="24"/>
        </w:rPr>
        <w:t>根据</w:t>
      </w:r>
      <w:r w:rsidRPr="00685AB7">
        <w:rPr>
          <w:rFonts w:ascii="宋体" w:hAnsi="宋体" w:hint="eastAsia"/>
          <w:sz w:val="24"/>
        </w:rPr>
        <w:t>数据库分析上述要求，结合该系统的概念模型的特性并建立的方式来建立ER模型图。</w:t>
      </w:r>
    </w:p>
    <w:p w14:paraId="3724E5A0" w14:textId="1574BC1F" w:rsidR="00B74407" w:rsidRDefault="00B74407" w:rsidP="00B74407">
      <w:pPr>
        <w:pStyle w:val="Style1"/>
        <w:ind w:firstLine="0"/>
        <w:rPr>
          <w:rFonts w:ascii="宋体" w:hAnsi="宋体"/>
        </w:rPr>
      </w:pPr>
      <w:r>
        <w:rPr>
          <w:rFonts w:ascii="宋体" w:hAnsi="宋体" w:hint="eastAsia"/>
        </w:rPr>
        <w:t xml:space="preserve"> (1)员工信息实体</w:t>
      </w:r>
      <w:r>
        <w:rPr>
          <w:rFonts w:hint="eastAsia"/>
        </w:rPr>
        <w:t>E-R</w:t>
      </w:r>
      <w:r>
        <w:rPr>
          <w:rFonts w:ascii="宋体" w:hAnsi="宋体" w:hint="eastAsia"/>
        </w:rPr>
        <w:t>图如图所示：</w:t>
      </w:r>
    </w:p>
    <w:p w14:paraId="1D8A03C5" w14:textId="77777777" w:rsidR="00B74407" w:rsidRDefault="006F090C" w:rsidP="00B74407">
      <w:pPr>
        <w:pStyle w:val="Style1"/>
        <w:ind w:firstLine="0"/>
        <w:rPr>
          <w:rFonts w:ascii="宋体" w:hAnsi="宋体"/>
        </w:rPr>
      </w:pPr>
      <w:r>
        <w:rPr>
          <w:rFonts w:ascii="宋体" w:hAnsi="宋体"/>
          <w:lang w:val="zh-CN"/>
        </w:rPr>
        <w:pict w14:anchorId="30650196">
          <v:oval id="椭圆 10" o:spid="_x0000_s1030" style="position:absolute;left:0;text-align:left;margin-left:122.05pt;margin-top:5.1pt;width:72.05pt;height:27.75pt;z-index:251663360">
            <v:textbox>
              <w:txbxContent>
                <w:p w14:paraId="1A91737C" w14:textId="77777777" w:rsidR="00B74407" w:rsidRDefault="00B74407" w:rsidP="00B74407">
                  <w:pPr>
                    <w:ind w:firstLineChars="100" w:firstLine="210"/>
                  </w:pPr>
                  <w:r>
                    <w:rPr>
                      <w:rFonts w:hint="eastAsia"/>
                    </w:rPr>
                    <w:t>年龄</w:t>
                  </w:r>
                </w:p>
              </w:txbxContent>
            </v:textbox>
          </v:oval>
        </w:pict>
      </w:r>
      <w:r>
        <w:rPr>
          <w:rFonts w:ascii="宋体" w:hAnsi="宋体"/>
          <w:lang w:val="zh-CN"/>
        </w:rPr>
        <w:pict w14:anchorId="2DFAA0C6">
          <v:oval id="椭圆 15" o:spid="_x0000_s1031" style="position:absolute;left:0;text-align:left;margin-left:200.1pt;margin-top:2.85pt;width:74.85pt;height:30pt;z-index:251664384">
            <v:textbox>
              <w:txbxContent>
                <w:p w14:paraId="290B4E07" w14:textId="77777777" w:rsidR="00B74407" w:rsidRDefault="00B74407" w:rsidP="00B74407">
                  <w:r>
                    <w:rPr>
                      <w:rFonts w:hint="eastAsia"/>
                    </w:rPr>
                    <w:t>是否领导</w:t>
                  </w:r>
                </w:p>
              </w:txbxContent>
            </v:textbox>
          </v:oval>
        </w:pict>
      </w:r>
      <w:r>
        <w:rPr>
          <w:rFonts w:ascii="宋体" w:hAnsi="宋体"/>
          <w:lang w:val="zh-CN"/>
        </w:rPr>
        <w:pict w14:anchorId="02F6A3A3">
          <v:oval id="椭圆 16" o:spid="_x0000_s1032" style="position:absolute;left:0;text-align:left;margin-left:287.55pt;margin-top:14.85pt;width:82.5pt;height:31.5pt;z-index:251665408">
            <v:textbox>
              <w:txbxContent>
                <w:p w14:paraId="43C52D25" w14:textId="77777777" w:rsidR="00B74407" w:rsidRDefault="00B74407" w:rsidP="00B74407">
                  <w:pPr>
                    <w:rPr>
                      <w:sz w:val="24"/>
                    </w:rPr>
                  </w:pPr>
                  <w:r>
                    <w:rPr>
                      <w:rFonts w:hint="eastAsia"/>
                    </w:rPr>
                    <w:t>登陆账号</w:t>
                  </w:r>
                </w:p>
                <w:p w14:paraId="7E61B9B5" w14:textId="77777777" w:rsidR="00B74407" w:rsidRDefault="00B74407" w:rsidP="00B74407"/>
              </w:txbxContent>
            </v:textbox>
          </v:oval>
        </w:pict>
      </w:r>
    </w:p>
    <w:p w14:paraId="52BF4B79" w14:textId="77777777" w:rsidR="00B74407" w:rsidRDefault="006F090C" w:rsidP="00B74407">
      <w:pPr>
        <w:pStyle w:val="Style1"/>
        <w:ind w:firstLine="0"/>
        <w:rPr>
          <w:rFonts w:ascii="宋体" w:hAnsi="宋体"/>
        </w:rPr>
      </w:pPr>
      <w:r>
        <w:rPr>
          <w:rFonts w:ascii="宋体" w:hAnsi="宋体"/>
          <w:lang w:val="zh-CN"/>
        </w:rPr>
        <w:pict w14:anchorId="4AF05BEC">
          <v:oval id="椭圆 17" o:spid="_x0000_s1028" style="position:absolute;left:0;text-align:left;margin-left:44.7pt;margin-top:3pt;width:77.35pt;height:27.75pt;z-index:251661312">
            <v:textbox>
              <w:txbxContent>
                <w:p w14:paraId="52FEE026" w14:textId="77777777" w:rsidR="00B74407" w:rsidRDefault="00B74407" w:rsidP="00B74407">
                  <w:pPr>
                    <w:ind w:firstLineChars="100" w:firstLine="210"/>
                  </w:pPr>
                  <w:r>
                    <w:rPr>
                      <w:rFonts w:hint="eastAsia"/>
                    </w:rPr>
                    <w:t>性别</w:t>
                  </w:r>
                </w:p>
              </w:txbxContent>
            </v:textbox>
          </v:oval>
        </w:pict>
      </w:r>
    </w:p>
    <w:p w14:paraId="0FBF2F8F" w14:textId="77777777" w:rsidR="00B74407" w:rsidRDefault="006F090C" w:rsidP="00B74407">
      <w:pPr>
        <w:pStyle w:val="Style1"/>
        <w:ind w:firstLine="0"/>
        <w:rPr>
          <w:rFonts w:ascii="宋体" w:hAnsi="宋体"/>
        </w:rPr>
      </w:pPr>
      <w:r>
        <w:rPr>
          <w:rFonts w:ascii="宋体" w:hAnsi="宋体"/>
          <w:lang w:val="zh-CN"/>
        </w:rPr>
        <w:pict w14:anchorId="02035BAC"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自选图形 19" o:spid="_x0000_s1038" type="#_x0000_t32" style="position:absolute;left:0;text-align:left;margin-left:200.1pt;margin-top:5.4pt;width:91.15pt;height:83.25pt;flip:x;z-index:251671552"/>
        </w:pict>
      </w:r>
      <w:r>
        <w:rPr>
          <w:rFonts w:ascii="宋体" w:hAnsi="宋体"/>
          <w:lang w:val="zh-CN"/>
        </w:rPr>
        <w:pict w14:anchorId="55E089A2">
          <v:shape id="自选图形 20" o:spid="_x0000_s1037" type="#_x0000_t32" style="position:absolute;left:0;text-align:left;margin-left:200.1pt;margin-top:1.65pt;width:25.35pt;height:87pt;flip:x;z-index:251670528"/>
        </w:pict>
      </w:r>
      <w:r>
        <w:rPr>
          <w:rFonts w:ascii="宋体" w:hAnsi="宋体"/>
          <w:lang w:val="zh-CN"/>
        </w:rPr>
        <w:pict w14:anchorId="220CF5E1">
          <v:shape id="自选图形 21" o:spid="_x0000_s1036" type="#_x0000_t32" style="position:absolute;left:0;text-align:left;margin-left:160.15pt;margin-top:1.65pt;width:39.95pt;height:87pt;z-index:251669504"/>
        </w:pict>
      </w:r>
      <w:r>
        <w:rPr>
          <w:rFonts w:ascii="宋体" w:hAnsi="宋体"/>
          <w:lang w:val="zh-CN"/>
        </w:rPr>
        <w:pict w14:anchorId="6641840A">
          <v:shape id="自选图形 22" o:spid="_x0000_s1034" type="#_x0000_t32" style="position:absolute;left:0;text-align:left;margin-left:114.45pt;margin-top:9.9pt;width:85.65pt;height:78.75pt;z-index:251667456"/>
        </w:pict>
      </w:r>
    </w:p>
    <w:p w14:paraId="3490492E" w14:textId="77777777" w:rsidR="00B74407" w:rsidRDefault="006F090C" w:rsidP="00B74407">
      <w:pPr>
        <w:pStyle w:val="Style1"/>
        <w:ind w:firstLine="0"/>
        <w:rPr>
          <w:rFonts w:ascii="宋体" w:hAnsi="宋体"/>
        </w:rPr>
      </w:pPr>
      <w:r>
        <w:rPr>
          <w:rFonts w:ascii="宋体" w:hAnsi="宋体"/>
          <w:lang w:val="zh-CN"/>
        </w:rPr>
        <w:pict w14:anchorId="7A736286">
          <v:oval id="椭圆 18" o:spid="_x0000_s1029" style="position:absolute;left:0;text-align:left;margin-left:26.95pt;margin-top:3.3pt;width:77.7pt;height:31.5pt;z-index:251662336">
            <v:textbox>
              <w:txbxContent>
                <w:p w14:paraId="28A2B7DD" w14:textId="77777777" w:rsidR="00B74407" w:rsidRDefault="00B74407" w:rsidP="00B74407">
                  <w:pPr>
                    <w:ind w:firstLineChars="50" w:firstLine="105"/>
                    <w:rPr>
                      <w:sz w:val="24"/>
                    </w:rPr>
                  </w:pPr>
                  <w:r>
                    <w:rPr>
                      <w:rFonts w:hint="eastAsia"/>
                    </w:rPr>
                    <w:t>姓名</w:t>
                  </w:r>
                </w:p>
              </w:txbxContent>
            </v:textbox>
          </v:oval>
        </w:pict>
      </w:r>
    </w:p>
    <w:p w14:paraId="1E544773" w14:textId="77777777" w:rsidR="00B74407" w:rsidRDefault="006F090C" w:rsidP="00B74407">
      <w:pPr>
        <w:pStyle w:val="Style1"/>
        <w:ind w:firstLine="0"/>
        <w:rPr>
          <w:rFonts w:ascii="宋体" w:hAnsi="宋体"/>
        </w:rPr>
      </w:pPr>
      <w:r>
        <w:rPr>
          <w:rFonts w:ascii="宋体" w:hAnsi="宋体"/>
          <w:lang w:val="zh-CN"/>
        </w:rPr>
        <w:pict w14:anchorId="3797A84A">
          <v:shape id="自选图形 24" o:spid="_x0000_s1035" type="#_x0000_t32" style="position:absolute;left:0;text-align:left;margin-left:100.4pt;margin-top:9.25pt;width:99.7pt;height:48.2pt;z-index:251668480"/>
        </w:pict>
      </w:r>
      <w:r>
        <w:rPr>
          <w:rFonts w:ascii="宋体" w:hAnsi="宋体"/>
          <w:lang w:val="zh-CN"/>
        </w:rPr>
        <w:pict w14:anchorId="501FF13A">
          <v:oval id="椭圆 23" o:spid="_x0000_s1033" style="position:absolute;left:0;text-align:left;margin-left:287.55pt;margin-top:1.95pt;width:86.4pt;height:30pt;z-index:251666432">
            <v:textbox>
              <w:txbxContent>
                <w:p w14:paraId="5C102B39" w14:textId="77777777" w:rsidR="00B74407" w:rsidRDefault="00B74407" w:rsidP="00B74407">
                  <w:r>
                    <w:rPr>
                      <w:rFonts w:hint="eastAsia"/>
                    </w:rPr>
                    <w:t>登陆密码</w:t>
                  </w:r>
                </w:p>
              </w:txbxContent>
            </v:textbox>
          </v:oval>
        </w:pict>
      </w:r>
    </w:p>
    <w:p w14:paraId="2245C32C" w14:textId="77777777" w:rsidR="00B74407" w:rsidRDefault="006F090C" w:rsidP="00B74407">
      <w:pPr>
        <w:pStyle w:val="Style1"/>
        <w:ind w:firstLine="0"/>
        <w:rPr>
          <w:rFonts w:ascii="宋体" w:hAnsi="宋体"/>
        </w:rPr>
      </w:pPr>
      <w:r>
        <w:rPr>
          <w:color w:val="000000"/>
          <w:sz w:val="21"/>
          <w:lang w:val="zh-CN"/>
        </w:rPr>
        <w:pict w14:anchorId="74762FCF">
          <v:oval id="椭圆 25" o:spid="_x0000_s1040" style="position:absolute;left:0;text-align:left;margin-left:18.25pt;margin-top:11.85pt;width:86.4pt;height:30pt;z-index:251673600">
            <v:textbox>
              <w:txbxContent>
                <w:p w14:paraId="6E0A2E31" w14:textId="77777777" w:rsidR="00B74407" w:rsidRDefault="00B74407" w:rsidP="00B74407">
                  <w:r>
                    <w:rPr>
                      <w:rFonts w:hint="eastAsia"/>
                    </w:rPr>
                    <w:t>部门编号</w:t>
                  </w:r>
                </w:p>
              </w:txbxContent>
            </v:textbox>
          </v:oval>
        </w:pict>
      </w:r>
      <w:r>
        <w:rPr>
          <w:rFonts w:ascii="宋体" w:hAnsi="宋体"/>
          <w:lang w:val="zh-CN"/>
        </w:rPr>
        <w:pict w14:anchorId="75150E0F">
          <v:shape id="自选图形 27" o:spid="_x0000_s1039" type="#_x0000_t32" style="position:absolute;left:0;text-align:left;margin-left:200.1pt;margin-top:3.6pt;width:87.45pt;height:38.25pt;flip:x;z-index:251672576"/>
        </w:pict>
      </w:r>
    </w:p>
    <w:p w14:paraId="695D31E5" w14:textId="77777777" w:rsidR="00B74407" w:rsidRDefault="006F090C" w:rsidP="00B74407">
      <w:pPr>
        <w:pStyle w:val="Style1"/>
        <w:ind w:firstLine="0"/>
        <w:rPr>
          <w:rFonts w:ascii="宋体" w:hAnsi="宋体"/>
        </w:rPr>
      </w:pPr>
      <w:r>
        <w:rPr>
          <w:rFonts w:ascii="宋体" w:hAnsi="宋体"/>
          <w:lang w:val="zh-CN"/>
        </w:rPr>
        <w:pict w14:anchorId="43C94B03">
          <v:shape id="自选图形 28" o:spid="_x0000_s1041" type="#_x0000_t32" style="position:absolute;left:0;text-align:left;margin-left:104.65pt;margin-top:14.7pt;width:89.45pt;height:11.55pt;z-index:251674624"/>
        </w:pict>
      </w:r>
    </w:p>
    <w:p w14:paraId="374FFFE6" w14:textId="77777777" w:rsidR="00B74407" w:rsidRDefault="006F090C" w:rsidP="00B74407">
      <w:pPr>
        <w:pStyle w:val="Style1"/>
        <w:ind w:firstLine="0"/>
        <w:rPr>
          <w:rFonts w:ascii="宋体" w:hAnsi="宋体"/>
        </w:rPr>
      </w:pPr>
      <w:r>
        <w:rPr>
          <w:rFonts w:ascii="宋体" w:hAnsi="宋体"/>
          <w:lang w:val="zh-CN"/>
        </w:rPr>
        <w:pict w14:anchorId="1C4F8BC8">
          <v:rect id="矩形 26" o:spid="_x0000_s1027" style="position:absolute;left:0;text-align:left;margin-left:167.65pt;margin-top:10.75pt;width:57.8pt;height:22.5pt;z-index:251660288">
            <v:textbox>
              <w:txbxContent>
                <w:p w14:paraId="2E3C3EBD" w14:textId="77777777" w:rsidR="00B74407" w:rsidRDefault="00B74407" w:rsidP="00B74407">
                  <w:pPr>
                    <w:jc w:val="center"/>
                    <w:rPr>
                      <w:sz w:val="24"/>
                    </w:rPr>
                  </w:pPr>
                  <w:r>
                    <w:rPr>
                      <w:rFonts w:hint="eastAsia"/>
                      <w:szCs w:val="21"/>
                    </w:rPr>
                    <w:t>员工信息</w:t>
                  </w:r>
                </w:p>
              </w:txbxContent>
            </v:textbox>
          </v:rect>
        </w:pict>
      </w:r>
    </w:p>
    <w:p w14:paraId="1318EF00" w14:textId="77777777" w:rsidR="00B74407" w:rsidRDefault="00B74407" w:rsidP="00B74407">
      <w:pPr>
        <w:pStyle w:val="Style1"/>
        <w:ind w:firstLine="0"/>
        <w:rPr>
          <w:rFonts w:ascii="宋体" w:hAnsi="宋体"/>
        </w:rPr>
      </w:pPr>
    </w:p>
    <w:p w14:paraId="3E95A1AD" w14:textId="3D16B8BA" w:rsidR="00B74407" w:rsidRDefault="00B74407" w:rsidP="00B74407">
      <w:pPr>
        <w:pStyle w:val="a8"/>
        <w:spacing w:beforeLines="10" w:before="31" w:afterLines="10" w:after="31"/>
        <w:ind w:firstLineChars="0" w:firstLine="0"/>
        <w:jc w:val="center"/>
        <w:rPr>
          <w:color w:val="000000"/>
          <w:sz w:val="21"/>
        </w:rPr>
      </w:pPr>
      <w:r>
        <w:rPr>
          <w:rFonts w:hint="eastAsia"/>
          <w:color w:val="000000"/>
          <w:sz w:val="21"/>
        </w:rPr>
        <w:t>员工信息实体</w:t>
      </w:r>
      <w:r>
        <w:rPr>
          <w:rFonts w:hint="eastAsia"/>
          <w:szCs w:val="22"/>
        </w:rPr>
        <w:t>E-R</w:t>
      </w:r>
      <w:r>
        <w:rPr>
          <w:rFonts w:hint="eastAsia"/>
          <w:color w:val="000000"/>
          <w:sz w:val="21"/>
        </w:rPr>
        <w:t>图</w:t>
      </w:r>
    </w:p>
    <w:p w14:paraId="0D68390D" w14:textId="77777777" w:rsidR="00B74407" w:rsidRDefault="00B74407" w:rsidP="00B74407">
      <w:pPr>
        <w:pStyle w:val="Style1"/>
        <w:ind w:firstLine="0"/>
        <w:rPr>
          <w:rFonts w:ascii="宋体" w:hAnsi="宋体"/>
        </w:rPr>
      </w:pPr>
    </w:p>
    <w:p w14:paraId="72615AF9" w14:textId="77777777" w:rsidR="00B74407" w:rsidRDefault="00B74407" w:rsidP="00B74407">
      <w:pPr>
        <w:pStyle w:val="Style1"/>
        <w:ind w:firstLine="0"/>
        <w:rPr>
          <w:rFonts w:ascii="宋体" w:hAnsi="宋体"/>
        </w:rPr>
      </w:pPr>
    </w:p>
    <w:p w14:paraId="1BEBE597" w14:textId="77777777" w:rsidR="00B74407" w:rsidRDefault="00B74407" w:rsidP="00B74407">
      <w:pPr>
        <w:pStyle w:val="Style1"/>
        <w:ind w:firstLine="0"/>
        <w:rPr>
          <w:rFonts w:ascii="宋体" w:hAnsi="宋体"/>
        </w:rPr>
      </w:pPr>
    </w:p>
    <w:p w14:paraId="43D39152" w14:textId="77777777" w:rsidR="00B74407" w:rsidRDefault="00B74407" w:rsidP="00B74407">
      <w:pPr>
        <w:pStyle w:val="Style1"/>
        <w:ind w:firstLine="0"/>
        <w:rPr>
          <w:rFonts w:ascii="宋体" w:hAnsi="宋体"/>
        </w:rPr>
      </w:pPr>
    </w:p>
    <w:p w14:paraId="267ACADC" w14:textId="77777777" w:rsidR="00B74407" w:rsidRDefault="00B74407" w:rsidP="00B74407">
      <w:pPr>
        <w:pStyle w:val="Style1"/>
        <w:ind w:firstLine="0"/>
        <w:rPr>
          <w:rFonts w:ascii="宋体" w:hAnsi="宋体"/>
        </w:rPr>
      </w:pPr>
      <w:r>
        <w:rPr>
          <w:rFonts w:ascii="宋体" w:hAnsi="宋体" w:hint="eastAsia"/>
        </w:rPr>
        <w:lastRenderedPageBreak/>
        <w:t>(2)部门信息实体</w:t>
      </w:r>
      <w:r>
        <w:rPr>
          <w:rFonts w:hint="eastAsia"/>
        </w:rPr>
        <w:t>E-R</w:t>
      </w:r>
      <w:r>
        <w:rPr>
          <w:rFonts w:ascii="宋体" w:hAnsi="宋体" w:hint="eastAsia"/>
        </w:rPr>
        <w:t>图</w:t>
      </w:r>
    </w:p>
    <w:p w14:paraId="4FC52C1E" w14:textId="77777777" w:rsidR="00B74407" w:rsidRDefault="00B74407" w:rsidP="00B74407">
      <w:pPr>
        <w:pStyle w:val="Style1"/>
        <w:ind w:firstLine="0"/>
        <w:rPr>
          <w:rFonts w:ascii="宋体" w:hAnsi="宋体"/>
        </w:rPr>
      </w:pPr>
    </w:p>
    <w:p w14:paraId="5A3A5EB4" w14:textId="77777777" w:rsidR="00B74407" w:rsidRDefault="00B74407" w:rsidP="00B74407">
      <w:pPr>
        <w:pStyle w:val="Style1"/>
        <w:ind w:firstLine="0"/>
        <w:rPr>
          <w:rFonts w:ascii="宋体" w:hAnsi="宋体"/>
        </w:rPr>
      </w:pPr>
    </w:p>
    <w:p w14:paraId="0C4FF723" w14:textId="77777777" w:rsidR="00B74407" w:rsidRDefault="00B74407" w:rsidP="00B74407">
      <w:pPr>
        <w:pStyle w:val="Style1"/>
        <w:ind w:firstLine="0"/>
        <w:rPr>
          <w:rFonts w:ascii="宋体" w:hAnsi="宋体"/>
        </w:rPr>
      </w:pPr>
    </w:p>
    <w:p w14:paraId="72C8A1B9" w14:textId="77777777" w:rsidR="00B74407" w:rsidRDefault="006F090C" w:rsidP="00B74407">
      <w:pPr>
        <w:pStyle w:val="Style1"/>
        <w:ind w:firstLine="0"/>
        <w:rPr>
          <w:rFonts w:ascii="宋体" w:hAnsi="宋体"/>
        </w:rPr>
      </w:pPr>
      <w:r>
        <w:rPr>
          <w:rFonts w:ascii="宋体" w:hAnsi="宋体"/>
          <w:lang w:val="zh-CN"/>
        </w:rPr>
        <w:pict w14:anchorId="32B23B64">
          <v:oval id="椭圆 29" o:spid="_x0000_s1044" style="position:absolute;left:0;text-align:left;margin-left:248.8pt;margin-top:8.5pt;width:82.5pt;height:31.5pt;z-index:251677696">
            <v:textbox>
              <w:txbxContent>
                <w:p w14:paraId="1C28E746" w14:textId="77777777" w:rsidR="00B74407" w:rsidRDefault="00B74407" w:rsidP="00B74407">
                  <w:pPr>
                    <w:rPr>
                      <w:sz w:val="24"/>
                    </w:rPr>
                  </w:pPr>
                  <w:r>
                    <w:rPr>
                      <w:rFonts w:hint="eastAsia"/>
                    </w:rPr>
                    <w:t>部门介绍</w:t>
                  </w:r>
                </w:p>
                <w:p w14:paraId="683D21F9" w14:textId="77777777" w:rsidR="00B74407" w:rsidRDefault="00B74407" w:rsidP="00B74407"/>
              </w:txbxContent>
            </v:textbox>
          </v:oval>
        </w:pict>
      </w:r>
      <w:r>
        <w:rPr>
          <w:rFonts w:ascii="宋体" w:hAnsi="宋体"/>
          <w:lang w:val="zh-CN"/>
        </w:rPr>
        <w:pict w14:anchorId="7A9D4CF5">
          <v:oval id="椭圆 30" o:spid="_x0000_s1043" style="position:absolute;left:0;text-align:left;margin-left:66.2pt;margin-top:12.75pt;width:77.7pt;height:31.5pt;z-index:251676672">
            <v:textbox>
              <w:txbxContent>
                <w:p w14:paraId="09C93F2D" w14:textId="77777777" w:rsidR="00B74407" w:rsidRDefault="00B74407" w:rsidP="00B74407">
                  <w:pPr>
                    <w:rPr>
                      <w:sz w:val="24"/>
                    </w:rPr>
                  </w:pPr>
                  <w:r>
                    <w:rPr>
                      <w:rFonts w:hint="eastAsia"/>
                    </w:rPr>
                    <w:t>部门名称</w:t>
                  </w:r>
                </w:p>
              </w:txbxContent>
            </v:textbox>
          </v:oval>
        </w:pict>
      </w:r>
    </w:p>
    <w:p w14:paraId="15F13643" w14:textId="77777777" w:rsidR="00B74407" w:rsidRDefault="00B74407" w:rsidP="00B74407">
      <w:pPr>
        <w:pStyle w:val="Style1"/>
        <w:ind w:firstLine="0"/>
        <w:rPr>
          <w:rFonts w:ascii="宋体" w:hAnsi="宋体"/>
        </w:rPr>
      </w:pPr>
    </w:p>
    <w:p w14:paraId="61BB6C26" w14:textId="77777777" w:rsidR="00B74407" w:rsidRDefault="006F090C" w:rsidP="00B74407">
      <w:pPr>
        <w:pStyle w:val="Style1"/>
        <w:ind w:firstLine="0"/>
        <w:rPr>
          <w:rFonts w:ascii="宋体" w:hAnsi="宋体"/>
        </w:rPr>
      </w:pPr>
      <w:r>
        <w:rPr>
          <w:rFonts w:ascii="宋体" w:hAnsi="宋体"/>
          <w:lang w:val="zh-CN"/>
        </w:rPr>
        <w:pict w14:anchorId="7F9E46D7">
          <v:shape id="自选图形 32" o:spid="_x0000_s1046" type="#_x0000_t32" style="position:absolute;left:0;text-align:left;margin-left:200.1pt;margin-top:8.8pt;width:71.45pt;height:64.25pt;flip:x;z-index:251679744"/>
        </w:pict>
      </w:r>
      <w:r>
        <w:rPr>
          <w:rFonts w:ascii="宋体" w:hAnsi="宋体"/>
          <w:lang w:val="zh-CN"/>
        </w:rPr>
        <w:pict w14:anchorId="76109F69">
          <v:shape id="自选图形 33" o:spid="_x0000_s1045" type="#_x0000_t32" style="position:absolute;left:0;text-align:left;margin-left:131.65pt;margin-top:8.8pt;width:68.45pt;height:64.25pt;z-index:251678720"/>
        </w:pict>
      </w:r>
    </w:p>
    <w:p w14:paraId="6E30D667" w14:textId="77777777" w:rsidR="00B74407" w:rsidRDefault="00B74407" w:rsidP="00B74407">
      <w:pPr>
        <w:pStyle w:val="Style1"/>
        <w:ind w:firstLine="0"/>
        <w:rPr>
          <w:rFonts w:ascii="宋体" w:hAnsi="宋体"/>
        </w:rPr>
      </w:pPr>
    </w:p>
    <w:p w14:paraId="629E1D22" w14:textId="77777777" w:rsidR="00B74407" w:rsidRDefault="00B74407" w:rsidP="00B74407">
      <w:pPr>
        <w:pStyle w:val="Style1"/>
        <w:ind w:firstLine="0"/>
        <w:rPr>
          <w:rFonts w:ascii="宋体" w:hAnsi="宋体"/>
        </w:rPr>
      </w:pPr>
    </w:p>
    <w:p w14:paraId="66D09AF5" w14:textId="77777777" w:rsidR="00B74407" w:rsidRDefault="00B74407" w:rsidP="00B74407">
      <w:pPr>
        <w:pStyle w:val="Style1"/>
        <w:ind w:firstLine="0"/>
        <w:rPr>
          <w:rFonts w:ascii="宋体" w:hAnsi="宋体"/>
        </w:rPr>
      </w:pPr>
    </w:p>
    <w:p w14:paraId="6BD5A1A3" w14:textId="77777777" w:rsidR="00B74407" w:rsidRDefault="006F090C" w:rsidP="00B74407">
      <w:pPr>
        <w:pStyle w:val="Style1"/>
        <w:ind w:firstLine="0"/>
        <w:rPr>
          <w:rFonts w:ascii="宋体" w:hAnsi="宋体"/>
        </w:rPr>
      </w:pPr>
      <w:r>
        <w:rPr>
          <w:rFonts w:ascii="宋体" w:hAnsi="宋体"/>
          <w:lang w:val="zh-CN"/>
        </w:rPr>
        <w:pict w14:anchorId="76C08257">
          <v:rect id="矩形 31" o:spid="_x0000_s1042" style="position:absolute;left:0;text-align:left;margin-left:167.65pt;margin-top:10.75pt;width:57.8pt;height:22.5pt;z-index:251675648">
            <v:textbox>
              <w:txbxContent>
                <w:p w14:paraId="1A5693FF" w14:textId="77777777" w:rsidR="00B74407" w:rsidRDefault="00B74407" w:rsidP="00B74407">
                  <w:pPr>
                    <w:jc w:val="center"/>
                    <w:rPr>
                      <w:sz w:val="24"/>
                    </w:rPr>
                  </w:pPr>
                  <w:r>
                    <w:rPr>
                      <w:rFonts w:hint="eastAsia"/>
                      <w:szCs w:val="21"/>
                    </w:rPr>
                    <w:t>部门信息</w:t>
                  </w:r>
                </w:p>
              </w:txbxContent>
            </v:textbox>
          </v:rect>
        </w:pict>
      </w:r>
    </w:p>
    <w:p w14:paraId="7DA6D4FC" w14:textId="77777777" w:rsidR="00B74407" w:rsidRDefault="00B74407" w:rsidP="00B74407">
      <w:pPr>
        <w:pStyle w:val="Style1"/>
        <w:ind w:firstLine="0"/>
        <w:rPr>
          <w:rFonts w:ascii="宋体" w:hAnsi="宋体"/>
        </w:rPr>
      </w:pPr>
    </w:p>
    <w:p w14:paraId="0445C19C" w14:textId="2800ADC2" w:rsidR="00B74407" w:rsidRDefault="00B74407" w:rsidP="00B74407">
      <w:pPr>
        <w:pStyle w:val="a8"/>
        <w:spacing w:beforeLines="10" w:before="31" w:afterLines="10" w:after="31"/>
        <w:ind w:firstLineChars="0" w:firstLine="0"/>
        <w:jc w:val="center"/>
        <w:rPr>
          <w:color w:val="000000"/>
          <w:sz w:val="21"/>
        </w:rPr>
      </w:pPr>
      <w:r>
        <w:rPr>
          <w:rFonts w:hint="eastAsia"/>
          <w:color w:val="000000"/>
          <w:sz w:val="21"/>
        </w:rPr>
        <w:t>部门信息实体</w:t>
      </w:r>
      <w:r>
        <w:rPr>
          <w:rFonts w:hint="eastAsia"/>
          <w:szCs w:val="22"/>
        </w:rPr>
        <w:t>E-R</w:t>
      </w:r>
      <w:r>
        <w:rPr>
          <w:rFonts w:hint="eastAsia"/>
          <w:color w:val="000000"/>
          <w:sz w:val="21"/>
        </w:rPr>
        <w:t>图</w:t>
      </w:r>
    </w:p>
    <w:p w14:paraId="03212D1B" w14:textId="77777777" w:rsidR="00B74407" w:rsidRDefault="00B74407" w:rsidP="00B74407">
      <w:pPr>
        <w:pStyle w:val="Style1"/>
        <w:ind w:firstLine="0"/>
        <w:rPr>
          <w:rFonts w:ascii="宋体" w:hAnsi="宋体"/>
        </w:rPr>
      </w:pPr>
    </w:p>
    <w:p w14:paraId="2ACC1776" w14:textId="77777777" w:rsidR="00B74407" w:rsidRDefault="00B74407" w:rsidP="00B74407">
      <w:pPr>
        <w:pStyle w:val="Style1"/>
        <w:ind w:firstLine="0"/>
        <w:jc w:val="left"/>
        <w:rPr>
          <w:rFonts w:ascii="宋体" w:hAnsi="宋体"/>
        </w:rPr>
      </w:pPr>
      <w:r>
        <w:rPr>
          <w:rFonts w:ascii="宋体" w:hAnsi="宋体" w:hint="eastAsia"/>
        </w:rPr>
        <w:t>(3)出勤信息</w:t>
      </w:r>
      <w:r>
        <w:rPr>
          <w:rFonts w:hint="eastAsia"/>
        </w:rPr>
        <w:t>E-R</w:t>
      </w:r>
      <w:r>
        <w:rPr>
          <w:rFonts w:ascii="宋体" w:hAnsi="宋体" w:hint="eastAsia"/>
        </w:rPr>
        <w:t>图</w:t>
      </w:r>
    </w:p>
    <w:p w14:paraId="72ACDB9D" w14:textId="77777777" w:rsidR="00B74407" w:rsidRDefault="00B74407" w:rsidP="00B74407">
      <w:pPr>
        <w:pStyle w:val="Style1"/>
        <w:ind w:firstLine="0"/>
        <w:rPr>
          <w:rFonts w:ascii="宋体" w:hAnsi="宋体"/>
        </w:rPr>
      </w:pPr>
    </w:p>
    <w:p w14:paraId="6C720D65" w14:textId="77777777" w:rsidR="00B74407" w:rsidRDefault="006F090C" w:rsidP="00B74407">
      <w:pPr>
        <w:pStyle w:val="Style1"/>
        <w:ind w:firstLine="0"/>
        <w:rPr>
          <w:rFonts w:ascii="宋体" w:hAnsi="宋体"/>
        </w:rPr>
      </w:pPr>
      <w:r>
        <w:rPr>
          <w:rFonts w:ascii="宋体" w:hAnsi="宋体"/>
          <w:lang w:val="zh-CN"/>
        </w:rPr>
        <w:pict w14:anchorId="525545E8">
          <v:oval id="椭圆 34" o:spid="_x0000_s1049" style="position:absolute;left:0;text-align:left;margin-left:160.15pt;margin-top:9pt;width:74.85pt;height:30pt;z-index:251682816">
            <v:textbox>
              <w:txbxContent>
                <w:p w14:paraId="51900E69" w14:textId="77777777" w:rsidR="00B74407" w:rsidRDefault="00B74407" w:rsidP="00B74407">
                  <w:r>
                    <w:rPr>
                      <w:rFonts w:hint="eastAsia"/>
                    </w:rPr>
                    <w:t>出勤天数</w:t>
                  </w:r>
                </w:p>
              </w:txbxContent>
            </v:textbox>
          </v:oval>
        </w:pict>
      </w:r>
    </w:p>
    <w:p w14:paraId="6E78C32A" w14:textId="77777777" w:rsidR="00B74407" w:rsidRDefault="006F090C" w:rsidP="00B74407">
      <w:pPr>
        <w:pStyle w:val="Style1"/>
        <w:ind w:firstLine="0"/>
        <w:rPr>
          <w:rFonts w:ascii="宋体" w:hAnsi="宋体"/>
        </w:rPr>
      </w:pPr>
      <w:r>
        <w:rPr>
          <w:rFonts w:ascii="宋体" w:hAnsi="宋体"/>
          <w:lang w:val="zh-CN"/>
        </w:rPr>
        <w:pict w14:anchorId="2C67AA54">
          <v:oval id="椭圆 35" o:spid="_x0000_s1050" style="position:absolute;left:0;text-align:left;margin-left:283.65pt;margin-top:13.4pt;width:86.4pt;height:32.6pt;z-index:251683840">
            <v:textbox>
              <w:txbxContent>
                <w:p w14:paraId="0D11C6F5" w14:textId="77777777" w:rsidR="00B74407" w:rsidRDefault="00B74407" w:rsidP="00B74407">
                  <w:r>
                    <w:rPr>
                      <w:rFonts w:hint="eastAsia"/>
                    </w:rPr>
                    <w:t>员工编号</w:t>
                  </w:r>
                </w:p>
              </w:txbxContent>
            </v:textbox>
          </v:oval>
        </w:pict>
      </w:r>
    </w:p>
    <w:p w14:paraId="29E41C9E" w14:textId="77777777" w:rsidR="00B74407" w:rsidRDefault="006F090C" w:rsidP="00B74407">
      <w:pPr>
        <w:pStyle w:val="Style1"/>
        <w:ind w:firstLine="0"/>
        <w:rPr>
          <w:rFonts w:ascii="宋体" w:hAnsi="宋体"/>
        </w:rPr>
      </w:pPr>
      <w:r>
        <w:rPr>
          <w:rFonts w:ascii="宋体" w:hAnsi="宋体"/>
          <w:lang w:val="zh-CN"/>
        </w:rPr>
        <w:pict w14:anchorId="1FFE1236">
          <v:shape id="自选图形 37" o:spid="_x0000_s1052" type="#_x0000_t32" style="position:absolute;left:0;text-align:left;margin-left:200.1pt;margin-top:7.8pt;width:0;height:80.85pt;z-index:251685888"/>
        </w:pict>
      </w:r>
    </w:p>
    <w:p w14:paraId="2F2AA4B4" w14:textId="77777777" w:rsidR="00B74407" w:rsidRDefault="006F090C" w:rsidP="00B74407">
      <w:pPr>
        <w:pStyle w:val="Style1"/>
        <w:ind w:firstLine="0"/>
        <w:rPr>
          <w:rFonts w:ascii="宋体" w:hAnsi="宋体"/>
        </w:rPr>
      </w:pPr>
      <w:r>
        <w:rPr>
          <w:rFonts w:ascii="宋体" w:hAnsi="宋体"/>
          <w:lang w:val="zh-CN"/>
        </w:rPr>
        <w:pict w14:anchorId="710D7635">
          <v:shape id="自选图形 38" o:spid="_x0000_s1053" type="#_x0000_t32" style="position:absolute;left:0;text-align:left;margin-left:200.1pt;margin-top:10.75pt;width:98.6pt;height:62.3pt;flip:x;z-index:251686912"/>
        </w:pict>
      </w:r>
      <w:r>
        <w:rPr>
          <w:rFonts w:ascii="宋体" w:hAnsi="宋体"/>
          <w:lang w:val="zh-CN"/>
        </w:rPr>
        <w:pict w14:anchorId="2C7CD23B">
          <v:oval id="椭圆 36" o:spid="_x0000_s1048" style="position:absolute;left:0;text-align:left;margin-left:26.95pt;margin-top:3.3pt;width:77.7pt;height:31.5pt;z-index:251681792">
            <v:textbox>
              <w:txbxContent>
                <w:p w14:paraId="70301E7D" w14:textId="77777777" w:rsidR="00B74407" w:rsidRDefault="00B74407" w:rsidP="00B74407">
                  <w:pPr>
                    <w:ind w:firstLineChars="100" w:firstLine="210"/>
                    <w:rPr>
                      <w:sz w:val="24"/>
                    </w:rPr>
                  </w:pPr>
                  <w:r>
                    <w:rPr>
                      <w:rFonts w:hint="eastAsia"/>
                    </w:rPr>
                    <w:t>月份</w:t>
                  </w:r>
                </w:p>
              </w:txbxContent>
            </v:textbox>
          </v:oval>
        </w:pict>
      </w:r>
    </w:p>
    <w:p w14:paraId="11FD55ED" w14:textId="77777777" w:rsidR="00B74407" w:rsidRDefault="006F090C" w:rsidP="00B74407">
      <w:pPr>
        <w:pStyle w:val="Style1"/>
        <w:ind w:firstLine="0"/>
        <w:rPr>
          <w:rFonts w:ascii="宋体" w:hAnsi="宋体"/>
        </w:rPr>
      </w:pPr>
      <w:r>
        <w:rPr>
          <w:rFonts w:ascii="宋体" w:hAnsi="宋体"/>
          <w:lang w:val="zh-CN"/>
        </w:rPr>
        <w:pict w14:anchorId="4B99E864">
          <v:shape id="自选图形 40" o:spid="_x0000_s1051" type="#_x0000_t32" style="position:absolute;left:0;text-align:left;margin-left:100.4pt;margin-top:9.25pt;width:99.7pt;height:48.2pt;z-index:251684864"/>
        </w:pict>
      </w:r>
    </w:p>
    <w:p w14:paraId="3ED611FB" w14:textId="77777777" w:rsidR="00B74407" w:rsidRDefault="00B74407" w:rsidP="00B74407">
      <w:pPr>
        <w:pStyle w:val="Style1"/>
        <w:ind w:firstLine="0"/>
        <w:rPr>
          <w:rFonts w:ascii="宋体" w:hAnsi="宋体"/>
        </w:rPr>
      </w:pPr>
    </w:p>
    <w:p w14:paraId="357C9C75" w14:textId="77777777" w:rsidR="00B74407" w:rsidRDefault="00B74407" w:rsidP="00B74407">
      <w:pPr>
        <w:pStyle w:val="Style1"/>
        <w:ind w:firstLine="0"/>
        <w:rPr>
          <w:rFonts w:ascii="宋体" w:hAnsi="宋体"/>
        </w:rPr>
      </w:pPr>
    </w:p>
    <w:p w14:paraId="088AF8EB" w14:textId="77777777" w:rsidR="00B74407" w:rsidRDefault="006F090C" w:rsidP="00B74407">
      <w:pPr>
        <w:pStyle w:val="Style1"/>
        <w:ind w:firstLine="0"/>
        <w:rPr>
          <w:rFonts w:ascii="宋体" w:hAnsi="宋体"/>
        </w:rPr>
      </w:pPr>
      <w:r>
        <w:rPr>
          <w:rFonts w:ascii="宋体" w:hAnsi="宋体"/>
          <w:lang w:val="zh-CN"/>
        </w:rPr>
        <w:pict w14:anchorId="6A751EB0">
          <v:rect id="矩形 39" o:spid="_x0000_s1047" style="position:absolute;left:0;text-align:left;margin-left:167.65pt;margin-top:10.75pt;width:57.8pt;height:22.5pt;z-index:251680768">
            <v:textbox>
              <w:txbxContent>
                <w:p w14:paraId="26867660" w14:textId="77777777" w:rsidR="00B74407" w:rsidRDefault="00B74407" w:rsidP="00B74407">
                  <w:pPr>
                    <w:jc w:val="center"/>
                    <w:rPr>
                      <w:sz w:val="24"/>
                    </w:rPr>
                  </w:pPr>
                  <w:r>
                    <w:rPr>
                      <w:rFonts w:hint="eastAsia"/>
                      <w:szCs w:val="21"/>
                    </w:rPr>
                    <w:t>出勤信息</w:t>
                  </w:r>
                </w:p>
              </w:txbxContent>
            </v:textbox>
          </v:rect>
        </w:pict>
      </w:r>
    </w:p>
    <w:p w14:paraId="567BFCA0" w14:textId="77777777" w:rsidR="00B74407" w:rsidRDefault="00B74407" w:rsidP="00B74407">
      <w:pPr>
        <w:pStyle w:val="Style1"/>
        <w:ind w:firstLine="0"/>
        <w:rPr>
          <w:rFonts w:ascii="宋体" w:hAnsi="宋体"/>
        </w:rPr>
      </w:pPr>
    </w:p>
    <w:p w14:paraId="6D977B3C" w14:textId="3B2C27D3" w:rsidR="00B74407" w:rsidRDefault="00B74407" w:rsidP="00B74407">
      <w:pPr>
        <w:pStyle w:val="a8"/>
        <w:spacing w:beforeLines="10" w:before="31" w:afterLines="10" w:after="31"/>
        <w:ind w:firstLineChars="0" w:firstLine="0"/>
        <w:jc w:val="center"/>
        <w:rPr>
          <w:color w:val="000000"/>
          <w:sz w:val="21"/>
        </w:rPr>
      </w:pPr>
      <w:r>
        <w:rPr>
          <w:rFonts w:hint="eastAsia"/>
          <w:color w:val="000000"/>
          <w:sz w:val="21"/>
        </w:rPr>
        <w:t>出勤信息实体</w:t>
      </w:r>
      <w:r>
        <w:rPr>
          <w:rFonts w:hint="eastAsia"/>
          <w:szCs w:val="22"/>
        </w:rPr>
        <w:t>E-R</w:t>
      </w:r>
      <w:r>
        <w:rPr>
          <w:rFonts w:hint="eastAsia"/>
          <w:color w:val="000000"/>
          <w:sz w:val="21"/>
        </w:rPr>
        <w:t>图</w:t>
      </w:r>
    </w:p>
    <w:p w14:paraId="675FA953" w14:textId="77777777" w:rsidR="00B74407" w:rsidRDefault="00B74407" w:rsidP="00B74407">
      <w:pPr>
        <w:pStyle w:val="a8"/>
        <w:spacing w:beforeLines="10" w:before="31" w:afterLines="10" w:after="31"/>
        <w:ind w:firstLineChars="0" w:firstLine="0"/>
        <w:rPr>
          <w:color w:val="000000"/>
          <w:sz w:val="21"/>
        </w:rPr>
      </w:pPr>
    </w:p>
    <w:p w14:paraId="5BEFD128" w14:textId="77777777" w:rsidR="00B74407" w:rsidRDefault="00B74407" w:rsidP="00B74407">
      <w:pPr>
        <w:pStyle w:val="Style1"/>
        <w:ind w:firstLine="0"/>
        <w:jc w:val="left"/>
        <w:rPr>
          <w:rFonts w:ascii="宋体" w:hAnsi="宋体"/>
        </w:rPr>
      </w:pPr>
      <w:r>
        <w:rPr>
          <w:rFonts w:ascii="宋体" w:hAnsi="宋体" w:hint="eastAsia"/>
        </w:rPr>
        <w:t>(4)请假信息</w:t>
      </w:r>
      <w:r>
        <w:rPr>
          <w:rFonts w:hint="eastAsia"/>
        </w:rPr>
        <w:t>E-R</w:t>
      </w:r>
      <w:r>
        <w:rPr>
          <w:rFonts w:ascii="宋体" w:hAnsi="宋体" w:hint="eastAsia"/>
        </w:rPr>
        <w:t>图</w:t>
      </w:r>
    </w:p>
    <w:p w14:paraId="1A37DCFA" w14:textId="77777777" w:rsidR="00B74407" w:rsidRDefault="006F090C" w:rsidP="00B74407">
      <w:pPr>
        <w:pStyle w:val="Style1"/>
        <w:ind w:firstLine="0"/>
        <w:rPr>
          <w:rFonts w:ascii="宋体" w:hAnsi="宋体"/>
        </w:rPr>
      </w:pPr>
      <w:r>
        <w:rPr>
          <w:rFonts w:ascii="宋体" w:hAnsi="宋体"/>
          <w:lang w:val="zh-CN"/>
        </w:rPr>
        <w:pict w14:anchorId="2A274864">
          <v:oval id="椭圆 41" o:spid="_x0000_s1056" style="position:absolute;left:0;text-align:left;margin-left:74.5pt;margin-top:14.85pt;width:85.65pt;height:27.75pt;z-index:251689984">
            <v:textbox>
              <w:txbxContent>
                <w:p w14:paraId="09478DF7" w14:textId="77777777" w:rsidR="00B74407" w:rsidRDefault="00B74407" w:rsidP="00B74407">
                  <w:r>
                    <w:rPr>
                      <w:rFonts w:hint="eastAsia"/>
                    </w:rPr>
                    <w:t>开始时间</w:t>
                  </w:r>
                </w:p>
              </w:txbxContent>
            </v:textbox>
          </v:oval>
        </w:pict>
      </w:r>
      <w:r>
        <w:rPr>
          <w:rFonts w:ascii="宋体" w:hAnsi="宋体"/>
          <w:lang w:val="zh-CN"/>
        </w:rPr>
        <w:pict w14:anchorId="4010E0DF">
          <v:oval id="椭圆 42" o:spid="_x0000_s1057" style="position:absolute;left:0;text-align:left;margin-left:178.9pt;margin-top:2.85pt;width:74.85pt;height:30pt;z-index:251691008">
            <v:textbox>
              <w:txbxContent>
                <w:p w14:paraId="2D7C5884" w14:textId="77777777" w:rsidR="00B74407" w:rsidRDefault="00B74407" w:rsidP="00B74407">
                  <w:r>
                    <w:rPr>
                      <w:rFonts w:hint="eastAsia"/>
                    </w:rPr>
                    <w:t>结束时间</w:t>
                  </w:r>
                </w:p>
              </w:txbxContent>
            </v:textbox>
          </v:oval>
        </w:pict>
      </w:r>
      <w:r>
        <w:rPr>
          <w:rFonts w:ascii="宋体" w:hAnsi="宋体"/>
          <w:lang w:val="zh-CN"/>
        </w:rPr>
        <w:pict w14:anchorId="628F9BDC">
          <v:oval id="椭圆 43" o:spid="_x0000_s1058" style="position:absolute;left:0;text-align:left;margin-left:287.55pt;margin-top:14.85pt;width:82.5pt;height:31.5pt;z-index:251692032">
            <v:textbox>
              <w:txbxContent>
                <w:p w14:paraId="789A8CF4" w14:textId="77777777" w:rsidR="00B74407" w:rsidRDefault="00B74407" w:rsidP="00B74407">
                  <w:r>
                    <w:rPr>
                      <w:rFonts w:hint="eastAsia"/>
                    </w:rPr>
                    <w:t>审批状态</w:t>
                  </w:r>
                </w:p>
              </w:txbxContent>
            </v:textbox>
          </v:oval>
        </w:pict>
      </w:r>
    </w:p>
    <w:p w14:paraId="6C251672" w14:textId="77777777" w:rsidR="00B74407" w:rsidRDefault="00B74407" w:rsidP="00B74407">
      <w:pPr>
        <w:pStyle w:val="Style1"/>
        <w:ind w:firstLine="0"/>
        <w:rPr>
          <w:rFonts w:ascii="宋体" w:hAnsi="宋体"/>
        </w:rPr>
      </w:pPr>
    </w:p>
    <w:p w14:paraId="65DAF305" w14:textId="77777777" w:rsidR="00B74407" w:rsidRDefault="006F090C" w:rsidP="00B74407">
      <w:pPr>
        <w:pStyle w:val="Style1"/>
        <w:ind w:firstLine="0"/>
        <w:rPr>
          <w:rFonts w:ascii="宋体" w:hAnsi="宋体"/>
        </w:rPr>
      </w:pPr>
      <w:r>
        <w:rPr>
          <w:rFonts w:ascii="宋体" w:hAnsi="宋体"/>
          <w:lang w:val="zh-CN"/>
        </w:rPr>
        <w:pict w14:anchorId="3A5B2063">
          <v:shape id="自选图形 45" o:spid="_x0000_s1062" type="#_x0000_t32" style="position:absolute;left:0;text-align:left;margin-left:199.3pt;margin-top:1.65pt;width:25.35pt;height:87pt;flip:x;z-index:251696128"/>
        </w:pict>
      </w:r>
      <w:r>
        <w:rPr>
          <w:rFonts w:ascii="宋体" w:hAnsi="宋体"/>
          <w:lang w:val="zh-CN"/>
        </w:rPr>
        <w:pict w14:anchorId="54F64B28">
          <v:shape id="自选图形 46" o:spid="_x0000_s1061" type="#_x0000_t32" style="position:absolute;left:0;text-align:left;margin-left:137.75pt;margin-top:11.4pt;width:62.35pt;height:77.25pt;z-index:251695104"/>
        </w:pict>
      </w:r>
      <w:r>
        <w:rPr>
          <w:rFonts w:ascii="宋体" w:hAnsi="宋体"/>
          <w:lang w:val="zh-CN"/>
        </w:rPr>
        <w:pict w14:anchorId="07AE2B88">
          <v:shape id="自选图形 47" o:spid="_x0000_s1063" type="#_x0000_t32" style="position:absolute;left:0;text-align:left;margin-left:200.1pt;margin-top:5.4pt;width:91.15pt;height:83.25pt;flip:x;z-index:251697152"/>
        </w:pict>
      </w:r>
    </w:p>
    <w:p w14:paraId="1BA9FE54" w14:textId="77777777" w:rsidR="00B74407" w:rsidRDefault="00B74407" w:rsidP="00B74407">
      <w:pPr>
        <w:pStyle w:val="Style1"/>
        <w:ind w:firstLine="0"/>
        <w:rPr>
          <w:rFonts w:ascii="宋体" w:hAnsi="宋体"/>
        </w:rPr>
      </w:pPr>
    </w:p>
    <w:p w14:paraId="638EAB7D" w14:textId="77777777" w:rsidR="00B74407" w:rsidRDefault="006F090C" w:rsidP="00B74407">
      <w:pPr>
        <w:pStyle w:val="Style1"/>
        <w:ind w:firstLine="0"/>
        <w:rPr>
          <w:rFonts w:ascii="宋体" w:hAnsi="宋体"/>
        </w:rPr>
      </w:pPr>
      <w:r>
        <w:rPr>
          <w:rFonts w:ascii="宋体" w:hAnsi="宋体"/>
          <w:lang w:val="zh-CN"/>
        </w:rPr>
        <w:pict w14:anchorId="3FC8A665">
          <v:oval id="椭圆 44" o:spid="_x0000_s1055" style="position:absolute;left:0;text-align:left;margin-left:18.25pt;margin-top:1.95pt;width:77.7pt;height:31.5pt;z-index:251688960">
            <v:textbox>
              <w:txbxContent>
                <w:p w14:paraId="17A84C14" w14:textId="77777777" w:rsidR="00B74407" w:rsidRDefault="00B74407" w:rsidP="00B74407">
                  <w:pPr>
                    <w:rPr>
                      <w:sz w:val="24"/>
                    </w:rPr>
                  </w:pPr>
                  <w:r>
                    <w:rPr>
                      <w:rFonts w:hint="eastAsia"/>
                    </w:rPr>
                    <w:t>员工编号</w:t>
                  </w:r>
                </w:p>
              </w:txbxContent>
            </v:textbox>
          </v:oval>
        </w:pict>
      </w:r>
      <w:r>
        <w:rPr>
          <w:rFonts w:ascii="宋体" w:hAnsi="宋体"/>
          <w:lang w:val="zh-CN"/>
        </w:rPr>
        <w:pict w14:anchorId="0FA44E0E">
          <v:oval id="椭圆 48" o:spid="_x0000_s1059" style="position:absolute;left:0;text-align:left;margin-left:287.55pt;margin-top:1.95pt;width:86.4pt;height:30pt;z-index:251693056">
            <v:textbox>
              <w:txbxContent>
                <w:p w14:paraId="4F965202" w14:textId="77777777" w:rsidR="00B74407" w:rsidRDefault="00B74407" w:rsidP="00B74407">
                  <w:r>
                    <w:rPr>
                      <w:rFonts w:hint="eastAsia"/>
                    </w:rPr>
                    <w:t>恢复信息</w:t>
                  </w:r>
                </w:p>
              </w:txbxContent>
            </v:textbox>
          </v:oval>
        </w:pict>
      </w:r>
    </w:p>
    <w:p w14:paraId="7355C57B" w14:textId="77777777" w:rsidR="00B74407" w:rsidRDefault="006F090C" w:rsidP="00B74407">
      <w:pPr>
        <w:pStyle w:val="Style1"/>
        <w:ind w:firstLine="0"/>
        <w:rPr>
          <w:rFonts w:ascii="宋体" w:hAnsi="宋体"/>
        </w:rPr>
      </w:pPr>
      <w:r>
        <w:rPr>
          <w:rFonts w:ascii="宋体" w:hAnsi="宋体"/>
          <w:lang w:val="zh-CN"/>
        </w:rPr>
        <w:pict w14:anchorId="2D532F00">
          <v:shape id="自选图形 50" o:spid="_x0000_s1060" type="#_x0000_t32" style="position:absolute;left:0;text-align:left;margin-left:95.95pt;margin-top:3.6pt;width:108.4pt;height:38.35pt;z-index:251694080"/>
        </w:pict>
      </w:r>
      <w:r>
        <w:rPr>
          <w:rFonts w:ascii="宋体" w:hAnsi="宋体"/>
          <w:lang w:val="zh-CN"/>
        </w:rPr>
        <w:pict w14:anchorId="6B3EEA84">
          <v:shape id="自选图形 51" o:spid="_x0000_s1064" type="#_x0000_t32" style="position:absolute;left:0;text-align:left;margin-left:200.1pt;margin-top:3.6pt;width:87.45pt;height:38.25pt;flip:x;z-index:251698176"/>
        </w:pict>
      </w:r>
    </w:p>
    <w:p w14:paraId="3C85EF2D" w14:textId="77777777" w:rsidR="00B74407" w:rsidRDefault="00B74407" w:rsidP="00B74407">
      <w:pPr>
        <w:pStyle w:val="Style1"/>
        <w:ind w:firstLine="0"/>
        <w:rPr>
          <w:rFonts w:ascii="宋体" w:hAnsi="宋体"/>
        </w:rPr>
      </w:pPr>
    </w:p>
    <w:p w14:paraId="793575F9" w14:textId="77777777" w:rsidR="00B74407" w:rsidRDefault="006F090C" w:rsidP="00B74407">
      <w:pPr>
        <w:pStyle w:val="Style1"/>
        <w:ind w:firstLine="0"/>
        <w:rPr>
          <w:rFonts w:ascii="宋体" w:hAnsi="宋体"/>
        </w:rPr>
      </w:pPr>
      <w:r>
        <w:rPr>
          <w:rFonts w:ascii="宋体" w:hAnsi="宋体"/>
          <w:lang w:val="zh-CN"/>
        </w:rPr>
        <w:pict w14:anchorId="67B7A9C9">
          <v:rect id="矩形 49" o:spid="_x0000_s1054" style="position:absolute;left:0;text-align:left;margin-left:167.65pt;margin-top:10.75pt;width:57.8pt;height:22.5pt;z-index:251687936">
            <v:textbox>
              <w:txbxContent>
                <w:p w14:paraId="09514E83" w14:textId="77777777" w:rsidR="00B74407" w:rsidRDefault="00B74407" w:rsidP="00B74407">
                  <w:pPr>
                    <w:jc w:val="center"/>
                    <w:rPr>
                      <w:sz w:val="24"/>
                    </w:rPr>
                  </w:pPr>
                  <w:r>
                    <w:rPr>
                      <w:rFonts w:hint="eastAsia"/>
                      <w:szCs w:val="21"/>
                    </w:rPr>
                    <w:t>请假信息</w:t>
                  </w:r>
                </w:p>
              </w:txbxContent>
            </v:textbox>
          </v:rect>
        </w:pict>
      </w:r>
    </w:p>
    <w:p w14:paraId="12FBCF7D" w14:textId="77777777" w:rsidR="00B74407" w:rsidRDefault="00B74407" w:rsidP="00B74407">
      <w:pPr>
        <w:pStyle w:val="Style1"/>
        <w:ind w:firstLine="0"/>
        <w:rPr>
          <w:rFonts w:ascii="宋体" w:hAnsi="宋体"/>
        </w:rPr>
      </w:pPr>
    </w:p>
    <w:p w14:paraId="6153B5F7" w14:textId="4D11B3D1" w:rsidR="00B74407" w:rsidRDefault="00B74407" w:rsidP="00B74407">
      <w:pPr>
        <w:pStyle w:val="a8"/>
        <w:spacing w:beforeLines="10" w:before="31" w:afterLines="10" w:after="31"/>
        <w:ind w:firstLineChars="0" w:firstLine="0"/>
        <w:jc w:val="center"/>
        <w:rPr>
          <w:color w:val="000000"/>
          <w:sz w:val="21"/>
        </w:rPr>
      </w:pPr>
      <w:r>
        <w:rPr>
          <w:rFonts w:hint="eastAsia"/>
          <w:color w:val="000000"/>
          <w:sz w:val="21"/>
        </w:rPr>
        <w:t>请假信息实体</w:t>
      </w:r>
      <w:r>
        <w:rPr>
          <w:rFonts w:hint="eastAsia"/>
          <w:szCs w:val="22"/>
        </w:rPr>
        <w:t>E-R</w:t>
      </w:r>
      <w:r>
        <w:rPr>
          <w:rFonts w:hint="eastAsia"/>
          <w:color w:val="000000"/>
          <w:sz w:val="21"/>
        </w:rPr>
        <w:t>图</w:t>
      </w:r>
    </w:p>
    <w:p w14:paraId="6378B07A" w14:textId="77777777" w:rsidR="00B74407" w:rsidRDefault="00B74407" w:rsidP="00B74407">
      <w:pPr>
        <w:pStyle w:val="a8"/>
        <w:spacing w:beforeLines="10" w:before="31" w:afterLines="10" w:after="31"/>
        <w:ind w:firstLineChars="0" w:firstLine="0"/>
        <w:rPr>
          <w:color w:val="000000"/>
          <w:sz w:val="21"/>
        </w:rPr>
      </w:pPr>
    </w:p>
    <w:p w14:paraId="281719CE" w14:textId="77777777" w:rsidR="00B74407" w:rsidRDefault="00B74407" w:rsidP="00B74407">
      <w:pPr>
        <w:pStyle w:val="a8"/>
        <w:spacing w:beforeLines="10" w:before="31" w:afterLines="10" w:after="31"/>
        <w:ind w:firstLineChars="0" w:firstLine="0"/>
        <w:rPr>
          <w:color w:val="000000"/>
          <w:sz w:val="21"/>
        </w:rPr>
      </w:pPr>
    </w:p>
    <w:p w14:paraId="1945B361" w14:textId="77777777" w:rsidR="00B74407" w:rsidRDefault="00B74407" w:rsidP="00B74407">
      <w:pPr>
        <w:pStyle w:val="Style1"/>
        <w:ind w:firstLine="0"/>
        <w:jc w:val="left"/>
        <w:rPr>
          <w:rFonts w:ascii="宋体" w:hAnsi="宋体"/>
        </w:rPr>
      </w:pPr>
    </w:p>
    <w:p w14:paraId="21FF44EA" w14:textId="77777777" w:rsidR="00B74407" w:rsidRDefault="00B74407" w:rsidP="00B74407">
      <w:pPr>
        <w:pStyle w:val="Style1"/>
        <w:ind w:firstLine="0"/>
        <w:jc w:val="left"/>
        <w:rPr>
          <w:rFonts w:ascii="宋体" w:hAnsi="宋体"/>
        </w:rPr>
      </w:pPr>
    </w:p>
    <w:p w14:paraId="59039315" w14:textId="77777777" w:rsidR="00B74407" w:rsidRDefault="00B74407" w:rsidP="00B74407">
      <w:pPr>
        <w:pStyle w:val="Style1"/>
        <w:ind w:firstLine="0"/>
        <w:jc w:val="left"/>
        <w:rPr>
          <w:rFonts w:ascii="宋体" w:hAnsi="宋体"/>
        </w:rPr>
      </w:pPr>
      <w:r>
        <w:rPr>
          <w:rFonts w:ascii="宋体" w:hAnsi="宋体" w:hint="eastAsia"/>
        </w:rPr>
        <w:lastRenderedPageBreak/>
        <w:t>(5)公告信息</w:t>
      </w:r>
      <w:r>
        <w:rPr>
          <w:rFonts w:hint="eastAsia"/>
        </w:rPr>
        <w:t>E-R</w:t>
      </w:r>
      <w:r>
        <w:rPr>
          <w:rFonts w:ascii="宋体" w:hAnsi="宋体" w:hint="eastAsia"/>
        </w:rPr>
        <w:t>图</w:t>
      </w:r>
    </w:p>
    <w:p w14:paraId="792E70CE" w14:textId="77777777" w:rsidR="00B74407" w:rsidRDefault="00B74407" w:rsidP="00B74407">
      <w:pPr>
        <w:pStyle w:val="Style1"/>
        <w:ind w:firstLine="0"/>
        <w:rPr>
          <w:rFonts w:ascii="宋体" w:hAnsi="宋体"/>
        </w:rPr>
      </w:pPr>
    </w:p>
    <w:p w14:paraId="05AA896C" w14:textId="77777777" w:rsidR="00B74407" w:rsidRDefault="00B74407" w:rsidP="00B74407">
      <w:pPr>
        <w:pStyle w:val="Style1"/>
        <w:ind w:firstLine="0"/>
        <w:rPr>
          <w:rFonts w:ascii="宋体" w:hAnsi="宋体"/>
        </w:rPr>
      </w:pPr>
    </w:p>
    <w:p w14:paraId="7A66AE00" w14:textId="77777777" w:rsidR="00B74407" w:rsidRDefault="00B74407" w:rsidP="00B74407">
      <w:pPr>
        <w:pStyle w:val="Style1"/>
        <w:ind w:firstLine="0"/>
        <w:rPr>
          <w:rFonts w:ascii="宋体" w:hAnsi="宋体"/>
        </w:rPr>
      </w:pPr>
    </w:p>
    <w:p w14:paraId="502E37ED" w14:textId="77777777" w:rsidR="00B74407" w:rsidRDefault="00B74407" w:rsidP="00B74407">
      <w:pPr>
        <w:pStyle w:val="Style1"/>
        <w:ind w:firstLine="0"/>
        <w:rPr>
          <w:rFonts w:ascii="宋体" w:hAnsi="宋体"/>
        </w:rPr>
      </w:pPr>
    </w:p>
    <w:p w14:paraId="182457BE" w14:textId="77777777" w:rsidR="00B74407" w:rsidRDefault="00B74407" w:rsidP="00B74407">
      <w:pPr>
        <w:pStyle w:val="Style1"/>
        <w:ind w:firstLine="0"/>
        <w:rPr>
          <w:rFonts w:ascii="宋体" w:hAnsi="宋体"/>
        </w:rPr>
      </w:pPr>
    </w:p>
    <w:p w14:paraId="4546C2EE" w14:textId="77777777" w:rsidR="00B74407" w:rsidRDefault="006F090C" w:rsidP="00B74407">
      <w:pPr>
        <w:pStyle w:val="Style1"/>
        <w:ind w:firstLine="0"/>
        <w:rPr>
          <w:rFonts w:ascii="宋体" w:hAnsi="宋体"/>
        </w:rPr>
      </w:pPr>
      <w:r>
        <w:rPr>
          <w:rFonts w:ascii="宋体" w:hAnsi="宋体"/>
          <w:lang w:val="zh-CN"/>
        </w:rPr>
        <w:pict w14:anchorId="0BF96A26">
          <v:oval id="椭圆 52" o:spid="_x0000_s1067" style="position:absolute;left:0;text-align:left;margin-left:160.15pt;margin-top:5.1pt;width:93.6pt;height:36.05pt;z-index:251701248">
            <v:textbox>
              <w:txbxContent>
                <w:p w14:paraId="4EAFBC21" w14:textId="77777777" w:rsidR="00B74407" w:rsidRDefault="00B74407" w:rsidP="00B74407">
                  <w:pPr>
                    <w:ind w:firstLineChars="100" w:firstLine="240"/>
                  </w:pPr>
                  <w:r>
                    <w:rPr>
                      <w:rFonts w:hint="eastAsia"/>
                      <w:sz w:val="24"/>
                    </w:rPr>
                    <w:t>内容</w:t>
                  </w:r>
                </w:p>
              </w:txbxContent>
            </v:textbox>
          </v:oval>
        </w:pict>
      </w:r>
    </w:p>
    <w:p w14:paraId="46B0F310" w14:textId="77777777" w:rsidR="00B74407" w:rsidRDefault="006F090C" w:rsidP="00B74407">
      <w:pPr>
        <w:pStyle w:val="Style1"/>
        <w:ind w:firstLine="0"/>
        <w:rPr>
          <w:rFonts w:ascii="宋体" w:hAnsi="宋体"/>
        </w:rPr>
      </w:pPr>
      <w:r>
        <w:rPr>
          <w:rFonts w:ascii="宋体" w:hAnsi="宋体"/>
          <w:lang w:val="zh-CN"/>
        </w:rPr>
        <w:pict w14:anchorId="7A69FD62">
          <v:oval id="椭圆 53" o:spid="_x0000_s1071" style="position:absolute;left:0;text-align:left;margin-left:287.55pt;margin-top:13pt;width:86.4pt;height:32.6pt;z-index:251705344">
            <v:textbox>
              <w:txbxContent>
                <w:p w14:paraId="5D751E3B" w14:textId="77777777" w:rsidR="00B74407" w:rsidRDefault="00B74407" w:rsidP="00B74407">
                  <w:pPr>
                    <w:ind w:firstLineChars="50" w:firstLine="105"/>
                  </w:pPr>
                  <w:r>
                    <w:rPr>
                      <w:rFonts w:hint="eastAsia"/>
                    </w:rPr>
                    <w:t>发布时间</w:t>
                  </w:r>
                </w:p>
              </w:txbxContent>
            </v:textbox>
          </v:oval>
        </w:pict>
      </w:r>
    </w:p>
    <w:p w14:paraId="0D69750C" w14:textId="77777777" w:rsidR="00B74407" w:rsidRDefault="006F090C" w:rsidP="00B74407">
      <w:pPr>
        <w:pStyle w:val="Style1"/>
        <w:ind w:firstLine="0"/>
        <w:rPr>
          <w:rFonts w:ascii="宋体" w:hAnsi="宋体"/>
        </w:rPr>
      </w:pPr>
      <w:r>
        <w:rPr>
          <w:rFonts w:ascii="宋体" w:hAnsi="宋体"/>
          <w:lang w:val="zh-CN"/>
        </w:rPr>
        <w:pict w14:anchorId="4F2A80AD">
          <v:oval id="椭圆 54" o:spid="_x0000_s1066" style="position:absolute;left:0;text-align:left;margin-left:63.6pt;margin-top:9.95pt;width:83.65pt;height:32.95pt;z-index:251700224">
            <v:textbox>
              <w:txbxContent>
                <w:p w14:paraId="66B1EF12" w14:textId="77777777" w:rsidR="00B74407" w:rsidRDefault="00B74407" w:rsidP="00B74407">
                  <w:pPr>
                    <w:rPr>
                      <w:sz w:val="24"/>
                    </w:rPr>
                  </w:pPr>
                  <w:r>
                    <w:rPr>
                      <w:rFonts w:hint="eastAsia"/>
                      <w:sz w:val="24"/>
                    </w:rPr>
                    <w:t>标题</w:t>
                  </w:r>
                </w:p>
              </w:txbxContent>
            </v:textbox>
          </v:oval>
        </w:pict>
      </w:r>
      <w:r>
        <w:rPr>
          <w:rFonts w:ascii="宋体" w:hAnsi="宋体"/>
          <w:lang w:val="zh-CN"/>
        </w:rPr>
        <w:pict w14:anchorId="2C97523A">
          <v:shape id="自选图形 56" o:spid="_x0000_s1069" type="#_x0000_t32" style="position:absolute;left:0;text-align:left;margin-left:199.3pt;margin-top:9.95pt;width:.8pt;height:78.7pt;z-index:251703296"/>
        </w:pict>
      </w:r>
    </w:p>
    <w:p w14:paraId="21BC04BC" w14:textId="77777777" w:rsidR="00B74407" w:rsidRDefault="006F090C" w:rsidP="00B74407">
      <w:pPr>
        <w:pStyle w:val="Style1"/>
        <w:ind w:firstLine="0"/>
        <w:rPr>
          <w:rFonts w:ascii="宋体" w:hAnsi="宋体"/>
        </w:rPr>
      </w:pPr>
      <w:r>
        <w:rPr>
          <w:rFonts w:ascii="宋体" w:hAnsi="宋体"/>
          <w:lang w:val="zh-CN"/>
        </w:rPr>
        <w:pict w14:anchorId="443A4BB1">
          <v:shape id="自选图形 57" o:spid="_x0000_s1070" type="#_x0000_t32" style="position:absolute;left:0;text-align:left;margin-left:200.1pt;margin-top:10.4pt;width:104.75pt;height:62.65pt;flip:x;z-index:251704320"/>
        </w:pict>
      </w:r>
    </w:p>
    <w:p w14:paraId="450E5CB0" w14:textId="77777777" w:rsidR="00B74407" w:rsidRDefault="006F090C" w:rsidP="00B74407">
      <w:pPr>
        <w:pStyle w:val="Style1"/>
        <w:ind w:firstLine="0"/>
        <w:rPr>
          <w:rFonts w:ascii="宋体" w:hAnsi="宋体"/>
        </w:rPr>
      </w:pPr>
      <w:r>
        <w:rPr>
          <w:rFonts w:ascii="宋体" w:hAnsi="宋体"/>
          <w:lang w:val="zh-CN"/>
        </w:rPr>
        <w:pict w14:anchorId="0B76B03A">
          <v:shape id="自选图形 58" o:spid="_x0000_s1068" type="#_x0000_t32" style="position:absolute;left:0;text-align:left;margin-left:114.45pt;margin-top:11.7pt;width:85.65pt;height:45.75pt;z-index:251702272"/>
        </w:pict>
      </w:r>
    </w:p>
    <w:p w14:paraId="5306B536" w14:textId="77777777" w:rsidR="00B74407" w:rsidRDefault="00B74407" w:rsidP="00B74407">
      <w:pPr>
        <w:pStyle w:val="Style1"/>
        <w:ind w:firstLine="0"/>
        <w:rPr>
          <w:rFonts w:ascii="宋体" w:hAnsi="宋体"/>
        </w:rPr>
      </w:pPr>
    </w:p>
    <w:p w14:paraId="4362BA53" w14:textId="77777777" w:rsidR="00B74407" w:rsidRDefault="00B74407" w:rsidP="00B74407">
      <w:pPr>
        <w:pStyle w:val="Style1"/>
        <w:ind w:firstLine="0"/>
        <w:rPr>
          <w:rFonts w:ascii="宋体" w:hAnsi="宋体"/>
        </w:rPr>
      </w:pPr>
    </w:p>
    <w:p w14:paraId="3D92D699" w14:textId="77777777" w:rsidR="00B74407" w:rsidRDefault="006F090C" w:rsidP="00B74407">
      <w:pPr>
        <w:pStyle w:val="Style1"/>
        <w:ind w:firstLine="0"/>
        <w:rPr>
          <w:rFonts w:ascii="宋体" w:hAnsi="宋体"/>
        </w:rPr>
      </w:pPr>
      <w:r>
        <w:rPr>
          <w:rFonts w:ascii="宋体" w:hAnsi="宋体"/>
          <w:lang w:val="zh-CN"/>
        </w:rPr>
        <w:pict w14:anchorId="63535C43">
          <v:rect id="矩形 55" o:spid="_x0000_s1065" style="position:absolute;left:0;text-align:left;margin-left:167.65pt;margin-top:10.65pt;width:76.05pt;height:22.5pt;z-index:251699200">
            <v:textbox>
              <w:txbxContent>
                <w:p w14:paraId="11CA3A38" w14:textId="77777777" w:rsidR="00B74407" w:rsidRDefault="00B74407" w:rsidP="00B74407">
                  <w:pPr>
                    <w:jc w:val="center"/>
                    <w:rPr>
                      <w:sz w:val="24"/>
                    </w:rPr>
                  </w:pPr>
                  <w:r>
                    <w:rPr>
                      <w:rFonts w:hint="eastAsia"/>
                      <w:sz w:val="24"/>
                    </w:rPr>
                    <w:t>公告信息</w:t>
                  </w:r>
                </w:p>
              </w:txbxContent>
            </v:textbox>
          </v:rect>
        </w:pict>
      </w:r>
    </w:p>
    <w:p w14:paraId="453F7A42" w14:textId="77777777" w:rsidR="00B74407" w:rsidRDefault="00B74407" w:rsidP="00B74407">
      <w:pPr>
        <w:pStyle w:val="Style1"/>
        <w:ind w:firstLine="0"/>
        <w:rPr>
          <w:rFonts w:ascii="宋体" w:hAnsi="宋体"/>
        </w:rPr>
      </w:pPr>
    </w:p>
    <w:p w14:paraId="2F42052D" w14:textId="77777777" w:rsidR="00B74407" w:rsidRDefault="00B74407" w:rsidP="00B74407">
      <w:pPr>
        <w:pStyle w:val="Style1"/>
        <w:ind w:left="720" w:firstLine="0"/>
        <w:jc w:val="center"/>
        <w:rPr>
          <w:rFonts w:ascii="宋体" w:hAnsi="宋体"/>
        </w:rPr>
      </w:pPr>
    </w:p>
    <w:p w14:paraId="12CD68F7" w14:textId="1C7B9BB8" w:rsidR="00B74407" w:rsidRDefault="00B74407" w:rsidP="00B74407">
      <w:pPr>
        <w:pStyle w:val="a8"/>
        <w:spacing w:beforeLines="10" w:before="31" w:afterLines="10" w:after="31"/>
        <w:ind w:firstLineChars="0" w:firstLine="0"/>
        <w:jc w:val="center"/>
        <w:rPr>
          <w:color w:val="000000"/>
          <w:sz w:val="21"/>
        </w:rPr>
      </w:pPr>
      <w:r>
        <w:rPr>
          <w:rFonts w:hint="eastAsia"/>
          <w:color w:val="000000"/>
          <w:sz w:val="21"/>
        </w:rPr>
        <w:t>公告信息实体</w:t>
      </w:r>
      <w:r>
        <w:rPr>
          <w:rFonts w:hint="eastAsia"/>
          <w:szCs w:val="22"/>
        </w:rPr>
        <w:t>E-R</w:t>
      </w:r>
      <w:r>
        <w:rPr>
          <w:rFonts w:hint="eastAsia"/>
          <w:color w:val="000000"/>
          <w:sz w:val="21"/>
        </w:rPr>
        <w:t>图</w:t>
      </w:r>
    </w:p>
    <w:p w14:paraId="6D40887F" w14:textId="77777777" w:rsidR="00B74407" w:rsidRDefault="00B74407" w:rsidP="00B74407">
      <w:pPr>
        <w:pStyle w:val="a8"/>
        <w:spacing w:beforeLines="10" w:before="31" w:afterLines="10" w:after="31"/>
        <w:ind w:firstLineChars="0" w:firstLine="0"/>
        <w:rPr>
          <w:color w:val="000000"/>
          <w:sz w:val="21"/>
        </w:rPr>
      </w:pPr>
    </w:p>
    <w:p w14:paraId="5FC155E3" w14:textId="77777777" w:rsidR="00B74407" w:rsidRDefault="00B74407" w:rsidP="00B74407">
      <w:pPr>
        <w:pStyle w:val="Style1"/>
        <w:ind w:firstLine="0"/>
        <w:jc w:val="left"/>
        <w:rPr>
          <w:rFonts w:ascii="宋体" w:hAnsi="宋体"/>
        </w:rPr>
      </w:pPr>
      <w:r>
        <w:rPr>
          <w:rFonts w:ascii="宋体" w:hAnsi="宋体" w:hint="eastAsia"/>
        </w:rPr>
        <w:t>(6)管理员信息</w:t>
      </w:r>
      <w:r>
        <w:rPr>
          <w:rFonts w:hint="eastAsia"/>
        </w:rPr>
        <w:t>E-R</w:t>
      </w:r>
      <w:r>
        <w:rPr>
          <w:rFonts w:ascii="宋体" w:hAnsi="宋体" w:hint="eastAsia"/>
        </w:rPr>
        <w:t>图</w:t>
      </w:r>
    </w:p>
    <w:p w14:paraId="1708D915" w14:textId="77777777" w:rsidR="00B74407" w:rsidRDefault="006F090C" w:rsidP="00B74407">
      <w:pPr>
        <w:pStyle w:val="Style1"/>
        <w:ind w:firstLine="0"/>
        <w:rPr>
          <w:rFonts w:ascii="宋体" w:hAnsi="宋体"/>
        </w:rPr>
      </w:pPr>
      <w:r>
        <w:rPr>
          <w:rFonts w:ascii="宋体" w:hAnsi="宋体"/>
          <w:lang w:val="zh-CN"/>
        </w:rPr>
        <w:pict w14:anchorId="10076337">
          <v:oval id="椭圆 59" o:spid="_x0000_s1077" style="position:absolute;left:0;text-align:left;margin-left:160.15pt;margin-top:12.85pt;width:83.65pt;height:32.95pt;z-index:251711488">
            <v:textbox>
              <w:txbxContent>
                <w:p w14:paraId="1FCD5876" w14:textId="77777777" w:rsidR="00B74407" w:rsidRDefault="00B74407" w:rsidP="00B74407">
                  <w:pPr>
                    <w:rPr>
                      <w:sz w:val="24"/>
                    </w:rPr>
                  </w:pPr>
                  <w:r>
                    <w:rPr>
                      <w:rFonts w:hint="eastAsia"/>
                      <w:sz w:val="24"/>
                    </w:rPr>
                    <w:t>登陆账号</w:t>
                  </w:r>
                </w:p>
              </w:txbxContent>
            </v:textbox>
          </v:oval>
        </w:pict>
      </w:r>
    </w:p>
    <w:p w14:paraId="497CB885" w14:textId="77777777" w:rsidR="00B74407" w:rsidRDefault="00B74407" w:rsidP="00B74407">
      <w:pPr>
        <w:pStyle w:val="Style1"/>
        <w:ind w:firstLine="0"/>
        <w:rPr>
          <w:rFonts w:ascii="宋体" w:hAnsi="宋体"/>
        </w:rPr>
      </w:pPr>
    </w:p>
    <w:p w14:paraId="50BFA181" w14:textId="77777777" w:rsidR="00B74407" w:rsidRDefault="006F090C" w:rsidP="00B74407">
      <w:pPr>
        <w:pStyle w:val="Style1"/>
        <w:ind w:firstLine="0"/>
        <w:rPr>
          <w:rFonts w:ascii="宋体" w:hAnsi="宋体"/>
        </w:rPr>
      </w:pPr>
      <w:r>
        <w:rPr>
          <w:rFonts w:ascii="宋体" w:hAnsi="宋体"/>
          <w:lang w:val="zh-CN"/>
        </w:rPr>
        <w:pict w14:anchorId="0675E58A">
          <v:shape id="自选图形 61" o:spid="_x0000_s1078" type="#_x0000_t32" style="position:absolute;left:0;text-align:left;margin-left:199.3pt;margin-top:14.6pt;width:.8pt;height:74.05pt;flip:x;z-index:251712512"/>
        </w:pict>
      </w:r>
      <w:r>
        <w:rPr>
          <w:rFonts w:ascii="宋体" w:hAnsi="宋体"/>
          <w:lang w:val="zh-CN"/>
        </w:rPr>
        <w:pict w14:anchorId="73F38737">
          <v:oval id="椭圆 60" o:spid="_x0000_s1076" style="position:absolute;left:0;text-align:left;margin-left:266.5pt;margin-top:10.3pt;width:86.4pt;height:32.6pt;z-index:251710464">
            <v:textbox>
              <w:txbxContent>
                <w:p w14:paraId="33969FFC" w14:textId="77777777" w:rsidR="00B74407" w:rsidRDefault="00B74407" w:rsidP="00B74407">
                  <w:pPr>
                    <w:ind w:firstLineChars="50" w:firstLine="105"/>
                  </w:pPr>
                  <w:r>
                    <w:rPr>
                      <w:rFonts w:hint="eastAsia"/>
                    </w:rPr>
                    <w:t>登陆密码</w:t>
                  </w:r>
                </w:p>
              </w:txbxContent>
            </v:textbox>
          </v:oval>
        </w:pict>
      </w:r>
      <w:r>
        <w:rPr>
          <w:rFonts w:ascii="宋体" w:hAnsi="宋体"/>
          <w:lang w:val="zh-CN"/>
        </w:rPr>
        <w:pict w14:anchorId="60975000">
          <v:oval id="椭圆 62" o:spid="_x0000_s1073" style="position:absolute;left:0;text-align:left;margin-left:63.6pt;margin-top:9.95pt;width:83.65pt;height:32.95pt;z-index:251707392">
            <v:textbox>
              <w:txbxContent>
                <w:p w14:paraId="537E5E23" w14:textId="77777777" w:rsidR="00B74407" w:rsidRDefault="00B74407" w:rsidP="00B74407">
                  <w:pPr>
                    <w:rPr>
                      <w:sz w:val="24"/>
                    </w:rPr>
                  </w:pPr>
                  <w:r>
                    <w:rPr>
                      <w:rFonts w:hint="eastAsia"/>
                      <w:sz w:val="24"/>
                    </w:rPr>
                    <w:t>用户</w:t>
                  </w:r>
                  <w:r>
                    <w:rPr>
                      <w:rFonts w:hint="eastAsia"/>
                      <w:sz w:val="24"/>
                    </w:rPr>
                    <w:t>ID</w:t>
                  </w:r>
                </w:p>
              </w:txbxContent>
            </v:textbox>
          </v:oval>
        </w:pict>
      </w:r>
    </w:p>
    <w:p w14:paraId="62A3ADE0" w14:textId="77777777" w:rsidR="00B74407" w:rsidRDefault="006F090C" w:rsidP="00B74407">
      <w:pPr>
        <w:pStyle w:val="Style1"/>
        <w:ind w:firstLine="0"/>
        <w:rPr>
          <w:rFonts w:ascii="宋体" w:hAnsi="宋体"/>
        </w:rPr>
      </w:pPr>
      <w:r>
        <w:rPr>
          <w:rFonts w:ascii="宋体" w:hAnsi="宋体"/>
          <w:lang w:val="zh-CN"/>
        </w:rPr>
        <w:pict w14:anchorId="27E4F621">
          <v:shape id="自选图形 64" o:spid="_x0000_s1075" type="#_x0000_t32" style="position:absolute;left:0;text-align:left;margin-left:200.1pt;margin-top:10.4pt;width:104.75pt;height:62.65pt;flip:x;z-index:251709440"/>
        </w:pict>
      </w:r>
    </w:p>
    <w:p w14:paraId="3C524650" w14:textId="77777777" w:rsidR="00B74407" w:rsidRDefault="006F090C" w:rsidP="00B74407">
      <w:pPr>
        <w:pStyle w:val="Style1"/>
        <w:ind w:firstLine="0"/>
        <w:rPr>
          <w:rFonts w:ascii="宋体" w:hAnsi="宋体"/>
        </w:rPr>
      </w:pPr>
      <w:r>
        <w:rPr>
          <w:rFonts w:ascii="宋体" w:hAnsi="宋体"/>
          <w:lang w:val="zh-CN"/>
        </w:rPr>
        <w:pict w14:anchorId="15C31992">
          <v:shape id="自选图形 65" o:spid="_x0000_s1074" type="#_x0000_t32" style="position:absolute;left:0;text-align:left;margin-left:114.45pt;margin-top:11.7pt;width:85.65pt;height:45.75pt;z-index:251708416"/>
        </w:pict>
      </w:r>
    </w:p>
    <w:p w14:paraId="3B604008" w14:textId="77777777" w:rsidR="00B74407" w:rsidRDefault="00B74407" w:rsidP="00B74407">
      <w:pPr>
        <w:pStyle w:val="Style1"/>
        <w:ind w:firstLine="0"/>
        <w:rPr>
          <w:rFonts w:ascii="宋体" w:hAnsi="宋体"/>
        </w:rPr>
      </w:pPr>
    </w:p>
    <w:p w14:paraId="76854BFE" w14:textId="77777777" w:rsidR="00B74407" w:rsidRDefault="00B74407" w:rsidP="00B74407">
      <w:pPr>
        <w:pStyle w:val="Style1"/>
        <w:ind w:firstLine="0"/>
        <w:rPr>
          <w:rFonts w:ascii="宋体" w:hAnsi="宋体"/>
        </w:rPr>
      </w:pPr>
    </w:p>
    <w:p w14:paraId="72C14E59" w14:textId="77777777" w:rsidR="00B74407" w:rsidRDefault="006F090C" w:rsidP="00B74407">
      <w:pPr>
        <w:pStyle w:val="Style1"/>
        <w:ind w:firstLine="0"/>
        <w:rPr>
          <w:rFonts w:ascii="宋体" w:hAnsi="宋体"/>
        </w:rPr>
      </w:pPr>
      <w:r>
        <w:rPr>
          <w:rFonts w:ascii="宋体" w:hAnsi="宋体"/>
          <w:lang w:val="zh-CN"/>
        </w:rPr>
        <w:pict w14:anchorId="78B8B7BF">
          <v:rect id="矩形 63" o:spid="_x0000_s1072" style="position:absolute;left:0;text-align:left;margin-left:167.65pt;margin-top:10.65pt;width:76.05pt;height:22.5pt;z-index:251706368">
            <v:textbox>
              <w:txbxContent>
                <w:p w14:paraId="1FCAF241" w14:textId="77777777" w:rsidR="00B74407" w:rsidRDefault="00B74407" w:rsidP="00B74407">
                  <w:pPr>
                    <w:jc w:val="center"/>
                    <w:rPr>
                      <w:sz w:val="24"/>
                    </w:rPr>
                  </w:pPr>
                  <w:r>
                    <w:rPr>
                      <w:rFonts w:hint="eastAsia"/>
                      <w:sz w:val="24"/>
                    </w:rPr>
                    <w:t>管理员</w:t>
                  </w:r>
                </w:p>
              </w:txbxContent>
            </v:textbox>
          </v:rect>
        </w:pict>
      </w:r>
    </w:p>
    <w:p w14:paraId="7CE7AEEE" w14:textId="77777777" w:rsidR="00B74407" w:rsidRDefault="00B74407" w:rsidP="00B74407">
      <w:pPr>
        <w:pStyle w:val="Style1"/>
        <w:ind w:firstLine="0"/>
        <w:rPr>
          <w:rFonts w:ascii="宋体" w:hAnsi="宋体"/>
        </w:rPr>
      </w:pPr>
    </w:p>
    <w:p w14:paraId="5F2ED160" w14:textId="77777777" w:rsidR="00B74407" w:rsidRDefault="00B74407" w:rsidP="00B74407">
      <w:pPr>
        <w:pStyle w:val="Style1"/>
        <w:ind w:left="720" w:firstLine="0"/>
        <w:jc w:val="center"/>
        <w:rPr>
          <w:rFonts w:ascii="宋体" w:hAnsi="宋体"/>
        </w:rPr>
      </w:pPr>
    </w:p>
    <w:p w14:paraId="222345E4" w14:textId="62C78D10" w:rsidR="00B74407" w:rsidRDefault="00B74407" w:rsidP="00B74407">
      <w:pPr>
        <w:pStyle w:val="a8"/>
        <w:spacing w:beforeLines="10" w:before="31" w:afterLines="10" w:after="31"/>
        <w:ind w:firstLineChars="0" w:firstLine="0"/>
        <w:jc w:val="center"/>
        <w:rPr>
          <w:color w:val="000000"/>
          <w:sz w:val="21"/>
        </w:rPr>
      </w:pPr>
      <w:r>
        <w:rPr>
          <w:rFonts w:hint="eastAsia"/>
          <w:color w:val="000000"/>
          <w:sz w:val="21"/>
        </w:rPr>
        <w:t>管理员信息实体</w:t>
      </w:r>
      <w:r>
        <w:rPr>
          <w:rFonts w:hint="eastAsia"/>
          <w:szCs w:val="22"/>
        </w:rPr>
        <w:t>E-R</w:t>
      </w:r>
      <w:r>
        <w:rPr>
          <w:rFonts w:hint="eastAsia"/>
          <w:color w:val="000000"/>
          <w:sz w:val="21"/>
        </w:rPr>
        <w:t>图</w:t>
      </w:r>
    </w:p>
    <w:p w14:paraId="3E3CF287" w14:textId="77777777" w:rsidR="00B74407" w:rsidRDefault="00B74407" w:rsidP="00B74407">
      <w:pPr>
        <w:spacing w:line="400" w:lineRule="exact"/>
        <w:rPr>
          <w:rFonts w:ascii="Times New Roman" w:hAnsi="Times New Roman"/>
        </w:rPr>
      </w:pPr>
    </w:p>
    <w:p w14:paraId="4330EF72" w14:textId="70DCD440" w:rsidR="00B74407" w:rsidRDefault="00B74407" w:rsidP="00B74407">
      <w:pPr>
        <w:pStyle w:val="3"/>
        <w:spacing w:before="0" w:after="0" w:line="400" w:lineRule="exact"/>
        <w:rPr>
          <w:b w:val="0"/>
          <w:sz w:val="24"/>
          <w:szCs w:val="24"/>
        </w:rPr>
      </w:pPr>
      <w:bookmarkStart w:id="49" w:name="_Toc327199627"/>
      <w:bookmarkStart w:id="50" w:name="_Toc327206703"/>
      <w:bookmarkStart w:id="51" w:name="_Toc327206773"/>
      <w:bookmarkStart w:id="52" w:name="_Toc327206900"/>
      <w:bookmarkStart w:id="53" w:name="_Toc327207918"/>
      <w:bookmarkStart w:id="54" w:name="_Toc327886483"/>
      <w:bookmarkStart w:id="55" w:name="_Toc327911597"/>
      <w:bookmarkStart w:id="56" w:name="_Toc328418619"/>
      <w:bookmarkStart w:id="57" w:name="_Toc5655"/>
      <w:bookmarkStart w:id="58" w:name="_Toc32247"/>
      <w:bookmarkStart w:id="59" w:name="_Toc450485727"/>
      <w:r>
        <w:rPr>
          <w:b w:val="0"/>
          <w:sz w:val="24"/>
          <w:szCs w:val="24"/>
        </w:rPr>
        <w:t>数据库逻辑设计</w:t>
      </w:r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</w:p>
    <w:p w14:paraId="475ED06A" w14:textId="77777777" w:rsidR="00B74407" w:rsidRPr="000A22F0" w:rsidRDefault="00B74407" w:rsidP="00B74407">
      <w:pPr>
        <w:pStyle w:val="a6"/>
      </w:pPr>
      <w:r w:rsidRPr="000A22F0">
        <w:rPr>
          <w:rFonts w:hint="eastAsia"/>
        </w:rPr>
        <w:t>我们知道，数据库概念独立于任何特定的数据库管理系统的模型，因此，需要根据具体使用的数据库管理系统的特性进行转换。这翻译成计算机处理关系模型的逻辑视图，E-R模型到关系数据库模型的转换应遵循以下原则</w:t>
      </w:r>
      <w:r>
        <w:rPr>
          <w:rFonts w:hint="eastAsia"/>
        </w:rPr>
        <w:t>：</w:t>
      </w:r>
    </w:p>
    <w:p w14:paraId="1B6E50D8" w14:textId="77777777" w:rsidR="00B74407" w:rsidRDefault="00B74407" w:rsidP="00B74407">
      <w:pPr>
        <w:spacing w:line="400" w:lineRule="exact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* 每一个关系都由一个实体转换</w:t>
      </w:r>
    </w:p>
    <w:p w14:paraId="72203C3E" w14:textId="77777777" w:rsidR="00B74407" w:rsidRDefault="00B74407" w:rsidP="00B74407">
      <w:pPr>
        <w:spacing w:line="400" w:lineRule="exact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*所有的主键必须定义非空（</w:t>
      </w:r>
      <w:r>
        <w:rPr>
          <w:rFonts w:ascii="Times New Roman" w:hAnsi="Times New Roman" w:hint="eastAsia"/>
          <w:sz w:val="24"/>
        </w:rPr>
        <w:t>NOT NULL</w:t>
      </w:r>
      <w:r>
        <w:rPr>
          <w:rFonts w:ascii="宋体" w:hAnsi="宋体" w:hint="eastAsia"/>
          <w:sz w:val="24"/>
        </w:rPr>
        <w:t>）</w:t>
      </w:r>
    </w:p>
    <w:p w14:paraId="59B40531" w14:textId="77777777" w:rsidR="00B74407" w:rsidRDefault="00B74407" w:rsidP="00B74407">
      <w:pPr>
        <w:spacing w:line="400" w:lineRule="exact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*对于二元联系应按照一对多、弱对实、一对一、多对多等联系来定义外键。</w:t>
      </w:r>
    </w:p>
    <w:p w14:paraId="6A380D94" w14:textId="77777777" w:rsidR="00B74407" w:rsidRDefault="00B74407" w:rsidP="00B74407">
      <w:pPr>
        <w:pStyle w:val="a6"/>
      </w:pPr>
      <w:r>
        <w:rPr>
          <w:rFonts w:hint="eastAsia"/>
        </w:rPr>
        <w:t>根据</w:t>
      </w:r>
      <w:r>
        <w:rPr>
          <w:rFonts w:ascii="Times New Roman" w:hAnsi="Times New Roman" w:hint="eastAsia"/>
        </w:rPr>
        <w:t>E-R</w:t>
      </w:r>
      <w:r>
        <w:rPr>
          <w:rFonts w:hint="eastAsia"/>
        </w:rPr>
        <w:t>模型，员工签到考勤管理系统建立了以下逻辑数据结构，下面是各数据表的详细说明。</w:t>
      </w:r>
    </w:p>
    <w:p w14:paraId="264617AE" w14:textId="39C90BF7" w:rsidR="00B74407" w:rsidRPr="0003366C" w:rsidRDefault="00B74407" w:rsidP="00B74407">
      <w:pPr>
        <w:pStyle w:val="a7"/>
        <w:rPr>
          <w:rFonts w:ascii="宋体" w:eastAsia="宋体" w:hAnsi="宋体"/>
          <w:sz w:val="21"/>
          <w:szCs w:val="21"/>
          <w:lang w:val="en-US"/>
        </w:rPr>
      </w:pPr>
      <w:r w:rsidRPr="0003366C">
        <w:rPr>
          <w:rFonts w:ascii="宋体" w:eastAsia="宋体" w:hAnsi="宋体" w:hint="eastAsia"/>
          <w:sz w:val="21"/>
          <w:szCs w:val="21"/>
          <w:lang w:val="en-US"/>
        </w:rPr>
        <w:lastRenderedPageBreak/>
        <w:t>1部门表(</w:t>
      </w:r>
      <w:r w:rsidRPr="00F47630">
        <w:rPr>
          <w:rFonts w:ascii="Times New Roman" w:eastAsia="宋体"/>
          <w:sz w:val="21"/>
          <w:szCs w:val="21"/>
          <w:lang w:val="en-US"/>
        </w:rPr>
        <w:t>t_organization</w:t>
      </w:r>
      <w:r w:rsidRPr="0003366C">
        <w:rPr>
          <w:rFonts w:ascii="宋体" w:eastAsia="宋体" w:hAnsi="宋体" w:hint="eastAsia"/>
          <w:sz w:val="21"/>
          <w:szCs w:val="21"/>
          <w:lang w:val="en-US"/>
        </w:rPr>
        <w:t>)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56"/>
        <w:gridCol w:w="1420"/>
        <w:gridCol w:w="954"/>
        <w:gridCol w:w="992"/>
        <w:gridCol w:w="1276"/>
        <w:gridCol w:w="2460"/>
      </w:tblGrid>
      <w:tr w:rsidR="00B74407" w14:paraId="5C6F9C2A" w14:textId="77777777" w:rsidTr="006862EE">
        <w:trPr>
          <w:jc w:val="center"/>
        </w:trPr>
        <w:tc>
          <w:tcPr>
            <w:tcW w:w="1656" w:type="dxa"/>
          </w:tcPr>
          <w:p w14:paraId="6A072668" w14:textId="77777777" w:rsidR="00B74407" w:rsidRDefault="00B74407" w:rsidP="006862EE"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列名</w:t>
            </w:r>
          </w:p>
        </w:tc>
        <w:tc>
          <w:tcPr>
            <w:tcW w:w="1420" w:type="dxa"/>
          </w:tcPr>
          <w:p w14:paraId="2F594677" w14:textId="77777777" w:rsidR="00B74407" w:rsidRDefault="00B74407" w:rsidP="006862EE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数据员工信息</w:t>
            </w:r>
          </w:p>
        </w:tc>
        <w:tc>
          <w:tcPr>
            <w:tcW w:w="954" w:type="dxa"/>
          </w:tcPr>
          <w:p w14:paraId="0EF0FF2D" w14:textId="77777777" w:rsidR="00B74407" w:rsidRDefault="00B74407" w:rsidP="006862EE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长度</w:t>
            </w:r>
          </w:p>
        </w:tc>
        <w:tc>
          <w:tcPr>
            <w:tcW w:w="992" w:type="dxa"/>
          </w:tcPr>
          <w:p w14:paraId="4E7A20D0" w14:textId="77777777" w:rsidR="00B74407" w:rsidRDefault="00B74407" w:rsidP="006862EE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允许空</w:t>
            </w:r>
          </w:p>
        </w:tc>
        <w:tc>
          <w:tcPr>
            <w:tcW w:w="1276" w:type="dxa"/>
          </w:tcPr>
          <w:p w14:paraId="3E499FA2" w14:textId="77777777" w:rsidR="00B74407" w:rsidRDefault="00B74407" w:rsidP="006862EE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是否主键</w:t>
            </w:r>
          </w:p>
        </w:tc>
        <w:tc>
          <w:tcPr>
            <w:tcW w:w="2460" w:type="dxa"/>
          </w:tcPr>
          <w:p w14:paraId="297DDC0D" w14:textId="77777777" w:rsidR="00B74407" w:rsidRDefault="00B74407" w:rsidP="006862EE"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说明</w:t>
            </w:r>
          </w:p>
        </w:tc>
      </w:tr>
      <w:tr w:rsidR="00B74407" w14:paraId="20D9BF5D" w14:textId="77777777" w:rsidTr="006862EE">
        <w:trPr>
          <w:jc w:val="center"/>
        </w:trPr>
        <w:tc>
          <w:tcPr>
            <w:tcW w:w="1656" w:type="dxa"/>
          </w:tcPr>
          <w:p w14:paraId="40C6CF00" w14:textId="77777777" w:rsidR="00B74407" w:rsidRDefault="00B74407" w:rsidP="006862EE">
            <w:pPr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id</w:t>
            </w:r>
          </w:p>
        </w:tc>
        <w:tc>
          <w:tcPr>
            <w:tcW w:w="1420" w:type="dxa"/>
          </w:tcPr>
          <w:p w14:paraId="26000160" w14:textId="77777777" w:rsidR="00B74407" w:rsidRDefault="00B74407" w:rsidP="006862EE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Times New Roman" w:hAnsi="Times New Roman" w:hint="eastAsia"/>
                <w:sz w:val="24"/>
              </w:rPr>
              <w:t>int</w:t>
            </w:r>
          </w:p>
        </w:tc>
        <w:tc>
          <w:tcPr>
            <w:tcW w:w="954" w:type="dxa"/>
          </w:tcPr>
          <w:p w14:paraId="69419990" w14:textId="77777777" w:rsidR="00B74407" w:rsidRDefault="00B74407" w:rsidP="006862EE"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4</w:t>
            </w:r>
          </w:p>
        </w:tc>
        <w:tc>
          <w:tcPr>
            <w:tcW w:w="992" w:type="dxa"/>
          </w:tcPr>
          <w:p w14:paraId="14AD136A" w14:textId="77777777" w:rsidR="00B74407" w:rsidRDefault="00B74407" w:rsidP="006862EE"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否</w:t>
            </w:r>
          </w:p>
        </w:tc>
        <w:tc>
          <w:tcPr>
            <w:tcW w:w="1276" w:type="dxa"/>
          </w:tcPr>
          <w:p w14:paraId="4ECE84C7" w14:textId="77777777" w:rsidR="00B74407" w:rsidRDefault="00B74407" w:rsidP="006862EE"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是</w:t>
            </w:r>
          </w:p>
        </w:tc>
        <w:tc>
          <w:tcPr>
            <w:tcW w:w="2460" w:type="dxa"/>
          </w:tcPr>
          <w:p w14:paraId="63C893C4" w14:textId="77777777" w:rsidR="00B74407" w:rsidRDefault="00B74407" w:rsidP="006862EE">
            <w:pPr>
              <w:ind w:firstLine="48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 xml:space="preserve">    部门ID</w:t>
            </w:r>
          </w:p>
        </w:tc>
      </w:tr>
      <w:tr w:rsidR="00B74407" w14:paraId="12DEAD93" w14:textId="77777777" w:rsidTr="006862EE">
        <w:trPr>
          <w:jc w:val="center"/>
        </w:trPr>
        <w:tc>
          <w:tcPr>
            <w:tcW w:w="1656" w:type="dxa"/>
          </w:tcPr>
          <w:p w14:paraId="5C8F219C" w14:textId="77777777" w:rsidR="00B74407" w:rsidRDefault="00B74407" w:rsidP="006862EE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name</w:t>
            </w:r>
          </w:p>
        </w:tc>
        <w:tc>
          <w:tcPr>
            <w:tcW w:w="1420" w:type="dxa"/>
          </w:tcPr>
          <w:p w14:paraId="7A093ACE" w14:textId="77777777" w:rsidR="00B74407" w:rsidRDefault="00B74407" w:rsidP="006862EE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Times New Roman" w:hAnsi="Times New Roman" w:hint="eastAsia"/>
                <w:sz w:val="24"/>
              </w:rPr>
              <w:t>varchar</w:t>
            </w:r>
          </w:p>
        </w:tc>
        <w:tc>
          <w:tcPr>
            <w:tcW w:w="954" w:type="dxa"/>
          </w:tcPr>
          <w:p w14:paraId="4F21E892" w14:textId="77777777" w:rsidR="00B74407" w:rsidRDefault="00B74407" w:rsidP="006862EE"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50</w:t>
            </w:r>
          </w:p>
        </w:tc>
        <w:tc>
          <w:tcPr>
            <w:tcW w:w="992" w:type="dxa"/>
          </w:tcPr>
          <w:p w14:paraId="62E40D11" w14:textId="77777777" w:rsidR="00B74407" w:rsidRDefault="00B74407" w:rsidP="006862EE"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否</w:t>
            </w:r>
          </w:p>
        </w:tc>
        <w:tc>
          <w:tcPr>
            <w:tcW w:w="1276" w:type="dxa"/>
          </w:tcPr>
          <w:p w14:paraId="61D631D2" w14:textId="77777777" w:rsidR="00B74407" w:rsidRDefault="00B74407" w:rsidP="006862EE"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否</w:t>
            </w:r>
          </w:p>
        </w:tc>
        <w:tc>
          <w:tcPr>
            <w:tcW w:w="2460" w:type="dxa"/>
          </w:tcPr>
          <w:p w14:paraId="71422DA9" w14:textId="77777777" w:rsidR="00B74407" w:rsidRDefault="00B74407" w:rsidP="006862EE"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部门名称</w:t>
            </w:r>
          </w:p>
        </w:tc>
      </w:tr>
      <w:tr w:rsidR="00B74407" w14:paraId="3AC354F5" w14:textId="77777777" w:rsidTr="006862EE">
        <w:trPr>
          <w:jc w:val="center"/>
        </w:trPr>
        <w:tc>
          <w:tcPr>
            <w:tcW w:w="1656" w:type="dxa"/>
          </w:tcPr>
          <w:p w14:paraId="03B59994" w14:textId="77777777" w:rsidR="00B74407" w:rsidRDefault="00B74407" w:rsidP="006862EE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description</w:t>
            </w:r>
          </w:p>
        </w:tc>
        <w:tc>
          <w:tcPr>
            <w:tcW w:w="1420" w:type="dxa"/>
          </w:tcPr>
          <w:p w14:paraId="68D16694" w14:textId="77777777" w:rsidR="00B74407" w:rsidRDefault="00B74407" w:rsidP="006862EE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Times New Roman" w:hAnsi="Times New Roman" w:hint="eastAsia"/>
                <w:sz w:val="24"/>
              </w:rPr>
              <w:t>varchar</w:t>
            </w:r>
          </w:p>
        </w:tc>
        <w:tc>
          <w:tcPr>
            <w:tcW w:w="954" w:type="dxa"/>
          </w:tcPr>
          <w:p w14:paraId="44593539" w14:textId="77777777" w:rsidR="00B74407" w:rsidRDefault="00B74407" w:rsidP="006862EE"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50</w:t>
            </w:r>
          </w:p>
        </w:tc>
        <w:tc>
          <w:tcPr>
            <w:tcW w:w="992" w:type="dxa"/>
          </w:tcPr>
          <w:p w14:paraId="2D5BB668" w14:textId="77777777" w:rsidR="00B74407" w:rsidRDefault="00B74407" w:rsidP="006862EE"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否</w:t>
            </w:r>
          </w:p>
        </w:tc>
        <w:tc>
          <w:tcPr>
            <w:tcW w:w="1276" w:type="dxa"/>
          </w:tcPr>
          <w:p w14:paraId="3271806F" w14:textId="77777777" w:rsidR="00B74407" w:rsidRDefault="00B74407" w:rsidP="006862EE"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否</w:t>
            </w:r>
          </w:p>
        </w:tc>
        <w:tc>
          <w:tcPr>
            <w:tcW w:w="2460" w:type="dxa"/>
          </w:tcPr>
          <w:p w14:paraId="4758F532" w14:textId="77777777" w:rsidR="00B74407" w:rsidRDefault="00B74407" w:rsidP="006862EE"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部门描述</w:t>
            </w:r>
          </w:p>
        </w:tc>
      </w:tr>
      <w:tr w:rsidR="00B74407" w14:paraId="4F402702" w14:textId="77777777" w:rsidTr="006862EE">
        <w:trPr>
          <w:jc w:val="center"/>
        </w:trPr>
        <w:tc>
          <w:tcPr>
            <w:tcW w:w="1656" w:type="dxa"/>
          </w:tcPr>
          <w:p w14:paraId="729F1404" w14:textId="77777777" w:rsidR="00B74407" w:rsidRDefault="00B74407" w:rsidP="006862EE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p_id</w:t>
            </w:r>
          </w:p>
        </w:tc>
        <w:tc>
          <w:tcPr>
            <w:tcW w:w="1420" w:type="dxa"/>
          </w:tcPr>
          <w:p w14:paraId="5BCFD590" w14:textId="77777777" w:rsidR="00B74407" w:rsidRDefault="00B74407" w:rsidP="006862EE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I</w:t>
            </w:r>
            <w:r>
              <w:rPr>
                <w:rFonts w:ascii="Times New Roman" w:hAnsi="Times New Roman" w:hint="eastAsia"/>
                <w:sz w:val="24"/>
              </w:rPr>
              <w:t>nt</w:t>
            </w:r>
          </w:p>
        </w:tc>
        <w:tc>
          <w:tcPr>
            <w:tcW w:w="954" w:type="dxa"/>
          </w:tcPr>
          <w:p w14:paraId="4F40D5BF" w14:textId="77777777" w:rsidR="00B74407" w:rsidRDefault="00B74407" w:rsidP="006862EE"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5</w:t>
            </w:r>
          </w:p>
        </w:tc>
        <w:tc>
          <w:tcPr>
            <w:tcW w:w="992" w:type="dxa"/>
          </w:tcPr>
          <w:p w14:paraId="0554D177" w14:textId="77777777" w:rsidR="00B74407" w:rsidRDefault="00B74407" w:rsidP="006862EE"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否</w:t>
            </w:r>
          </w:p>
        </w:tc>
        <w:tc>
          <w:tcPr>
            <w:tcW w:w="1276" w:type="dxa"/>
          </w:tcPr>
          <w:p w14:paraId="21F463E0" w14:textId="77777777" w:rsidR="00B74407" w:rsidRDefault="00B74407" w:rsidP="006862EE"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否</w:t>
            </w:r>
          </w:p>
        </w:tc>
        <w:tc>
          <w:tcPr>
            <w:tcW w:w="2460" w:type="dxa"/>
          </w:tcPr>
          <w:p w14:paraId="37A85135" w14:textId="77777777" w:rsidR="00B74407" w:rsidRDefault="00B74407" w:rsidP="006862EE"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 xml:space="preserve"> 父部门</w:t>
            </w:r>
            <w:r>
              <w:rPr>
                <w:rFonts w:ascii="Times New Roman" w:hAnsi="Times New Roman" w:hint="eastAsia"/>
                <w:sz w:val="24"/>
              </w:rPr>
              <w:t>ID</w:t>
            </w:r>
          </w:p>
        </w:tc>
      </w:tr>
    </w:tbl>
    <w:p w14:paraId="6B255FE0" w14:textId="77777777" w:rsidR="00B74407" w:rsidRDefault="00B74407" w:rsidP="00B74407">
      <w:pPr>
        <w:pStyle w:val="a7"/>
        <w:jc w:val="both"/>
      </w:pPr>
    </w:p>
    <w:p w14:paraId="7A11A5E9" w14:textId="092DB6C3" w:rsidR="00B74407" w:rsidRPr="0003366C" w:rsidRDefault="00B74407" w:rsidP="00B74407">
      <w:pPr>
        <w:pStyle w:val="a7"/>
        <w:rPr>
          <w:rFonts w:ascii="宋体" w:eastAsia="宋体" w:hAnsi="宋体"/>
          <w:sz w:val="21"/>
          <w:szCs w:val="21"/>
        </w:rPr>
      </w:pPr>
      <w:r w:rsidRPr="0003366C">
        <w:rPr>
          <w:rFonts w:ascii="宋体" w:eastAsia="宋体" w:hAnsi="宋体" w:hint="eastAsia"/>
          <w:sz w:val="21"/>
          <w:szCs w:val="21"/>
          <w:lang w:val="en-US"/>
        </w:rPr>
        <w:t>2员工信息表(</w:t>
      </w:r>
      <w:r w:rsidRPr="00F47630">
        <w:rPr>
          <w:rFonts w:ascii="Times New Roman" w:eastAsia="宋体"/>
          <w:sz w:val="21"/>
          <w:szCs w:val="21"/>
          <w:lang w:val="en-US"/>
        </w:rPr>
        <w:t>t_yuangong</w:t>
      </w:r>
      <w:r w:rsidRPr="0003366C">
        <w:rPr>
          <w:rFonts w:ascii="宋体" w:eastAsia="宋体" w:hAnsi="宋体" w:hint="eastAsia"/>
          <w:sz w:val="21"/>
          <w:szCs w:val="21"/>
          <w:lang w:val="en-US"/>
        </w:rPr>
        <w:t>)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56"/>
        <w:gridCol w:w="1420"/>
        <w:gridCol w:w="954"/>
        <w:gridCol w:w="992"/>
        <w:gridCol w:w="1276"/>
        <w:gridCol w:w="2736"/>
      </w:tblGrid>
      <w:tr w:rsidR="00B74407" w14:paraId="2ACD7C48" w14:textId="77777777" w:rsidTr="006862EE">
        <w:trPr>
          <w:jc w:val="center"/>
        </w:trPr>
        <w:tc>
          <w:tcPr>
            <w:tcW w:w="1656" w:type="dxa"/>
          </w:tcPr>
          <w:p w14:paraId="1216D209" w14:textId="77777777" w:rsidR="00B74407" w:rsidRDefault="00B74407" w:rsidP="006862EE"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列名</w:t>
            </w:r>
          </w:p>
        </w:tc>
        <w:tc>
          <w:tcPr>
            <w:tcW w:w="1420" w:type="dxa"/>
          </w:tcPr>
          <w:p w14:paraId="10845673" w14:textId="77777777" w:rsidR="00B74407" w:rsidRDefault="00B74407" w:rsidP="006862EE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数据员工信息</w:t>
            </w:r>
          </w:p>
        </w:tc>
        <w:tc>
          <w:tcPr>
            <w:tcW w:w="954" w:type="dxa"/>
          </w:tcPr>
          <w:p w14:paraId="3FF52F94" w14:textId="77777777" w:rsidR="00B74407" w:rsidRDefault="00B74407" w:rsidP="006862EE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长度</w:t>
            </w:r>
          </w:p>
        </w:tc>
        <w:tc>
          <w:tcPr>
            <w:tcW w:w="992" w:type="dxa"/>
          </w:tcPr>
          <w:p w14:paraId="3C2F0447" w14:textId="77777777" w:rsidR="00B74407" w:rsidRDefault="00B74407" w:rsidP="006862EE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允许空</w:t>
            </w:r>
          </w:p>
        </w:tc>
        <w:tc>
          <w:tcPr>
            <w:tcW w:w="1276" w:type="dxa"/>
          </w:tcPr>
          <w:p w14:paraId="72C3E484" w14:textId="77777777" w:rsidR="00B74407" w:rsidRDefault="00B74407" w:rsidP="006862EE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是否主键</w:t>
            </w:r>
          </w:p>
        </w:tc>
        <w:tc>
          <w:tcPr>
            <w:tcW w:w="2736" w:type="dxa"/>
          </w:tcPr>
          <w:p w14:paraId="60229C27" w14:textId="77777777" w:rsidR="00B74407" w:rsidRDefault="00B74407" w:rsidP="006862EE"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说明</w:t>
            </w:r>
          </w:p>
        </w:tc>
      </w:tr>
      <w:tr w:rsidR="00B74407" w14:paraId="04886695" w14:textId="77777777" w:rsidTr="006862EE">
        <w:trPr>
          <w:jc w:val="center"/>
        </w:trPr>
        <w:tc>
          <w:tcPr>
            <w:tcW w:w="1656" w:type="dxa"/>
          </w:tcPr>
          <w:p w14:paraId="28259027" w14:textId="77777777" w:rsidR="00B74407" w:rsidRDefault="00B74407" w:rsidP="006862EE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id</w:t>
            </w:r>
          </w:p>
        </w:tc>
        <w:tc>
          <w:tcPr>
            <w:tcW w:w="1420" w:type="dxa"/>
          </w:tcPr>
          <w:p w14:paraId="4417F246" w14:textId="77777777" w:rsidR="00B74407" w:rsidRDefault="00B74407" w:rsidP="006862EE">
            <w:pPr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I</w:t>
            </w:r>
            <w:r>
              <w:rPr>
                <w:rFonts w:ascii="Times New Roman" w:hAnsi="Times New Roman" w:hint="eastAsia"/>
                <w:sz w:val="24"/>
              </w:rPr>
              <w:t>nt</w:t>
            </w:r>
          </w:p>
        </w:tc>
        <w:tc>
          <w:tcPr>
            <w:tcW w:w="954" w:type="dxa"/>
          </w:tcPr>
          <w:p w14:paraId="65B6338E" w14:textId="77777777" w:rsidR="00B74407" w:rsidRDefault="00B74407" w:rsidP="006862EE"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4</w:t>
            </w:r>
          </w:p>
        </w:tc>
        <w:tc>
          <w:tcPr>
            <w:tcW w:w="992" w:type="dxa"/>
          </w:tcPr>
          <w:p w14:paraId="19E4BD68" w14:textId="77777777" w:rsidR="00B74407" w:rsidRDefault="00B74407" w:rsidP="006862EE"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否</w:t>
            </w:r>
          </w:p>
        </w:tc>
        <w:tc>
          <w:tcPr>
            <w:tcW w:w="1276" w:type="dxa"/>
          </w:tcPr>
          <w:p w14:paraId="77430B0E" w14:textId="77777777" w:rsidR="00B74407" w:rsidRDefault="00B74407" w:rsidP="006862EE"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是</w:t>
            </w:r>
          </w:p>
        </w:tc>
        <w:tc>
          <w:tcPr>
            <w:tcW w:w="2736" w:type="dxa"/>
          </w:tcPr>
          <w:p w14:paraId="620C14D7" w14:textId="77777777" w:rsidR="00B74407" w:rsidRDefault="00B74407" w:rsidP="006862EE"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编号</w:t>
            </w:r>
          </w:p>
        </w:tc>
      </w:tr>
      <w:tr w:rsidR="00B74407" w14:paraId="016A8857" w14:textId="77777777" w:rsidTr="006862EE">
        <w:trPr>
          <w:jc w:val="center"/>
        </w:trPr>
        <w:tc>
          <w:tcPr>
            <w:tcW w:w="1656" w:type="dxa"/>
          </w:tcPr>
          <w:p w14:paraId="7FD419DF" w14:textId="77777777" w:rsidR="00B74407" w:rsidRDefault="00B74407" w:rsidP="006862EE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org_id</w:t>
            </w:r>
          </w:p>
        </w:tc>
        <w:tc>
          <w:tcPr>
            <w:tcW w:w="1420" w:type="dxa"/>
          </w:tcPr>
          <w:p w14:paraId="06F1859D" w14:textId="77777777" w:rsidR="00B74407" w:rsidRDefault="00B74407" w:rsidP="006862EE">
            <w:pPr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I</w:t>
            </w:r>
            <w:r>
              <w:rPr>
                <w:rFonts w:ascii="Times New Roman" w:hAnsi="Times New Roman" w:hint="eastAsia"/>
                <w:sz w:val="24"/>
              </w:rPr>
              <w:t>nt</w:t>
            </w:r>
          </w:p>
        </w:tc>
        <w:tc>
          <w:tcPr>
            <w:tcW w:w="954" w:type="dxa"/>
          </w:tcPr>
          <w:p w14:paraId="7A9F866A" w14:textId="77777777" w:rsidR="00B74407" w:rsidRDefault="00B74407" w:rsidP="006862EE"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4</w:t>
            </w:r>
          </w:p>
        </w:tc>
        <w:tc>
          <w:tcPr>
            <w:tcW w:w="992" w:type="dxa"/>
          </w:tcPr>
          <w:p w14:paraId="54F47B0E" w14:textId="77777777" w:rsidR="00B74407" w:rsidRDefault="00B74407" w:rsidP="006862EE"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否</w:t>
            </w:r>
          </w:p>
        </w:tc>
        <w:tc>
          <w:tcPr>
            <w:tcW w:w="1276" w:type="dxa"/>
          </w:tcPr>
          <w:p w14:paraId="4221AD50" w14:textId="77777777" w:rsidR="00B74407" w:rsidRDefault="00B74407" w:rsidP="006862EE"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否</w:t>
            </w:r>
          </w:p>
        </w:tc>
        <w:tc>
          <w:tcPr>
            <w:tcW w:w="2736" w:type="dxa"/>
          </w:tcPr>
          <w:p w14:paraId="2102BF1D" w14:textId="77777777" w:rsidR="00B74407" w:rsidRDefault="00B74407" w:rsidP="006862EE"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部门</w:t>
            </w:r>
            <w:r>
              <w:rPr>
                <w:rFonts w:ascii="Times New Roman" w:hAnsi="Times New Roman" w:hint="eastAsia"/>
                <w:sz w:val="24"/>
              </w:rPr>
              <w:t>ID</w:t>
            </w:r>
          </w:p>
        </w:tc>
      </w:tr>
      <w:tr w:rsidR="00B74407" w14:paraId="06484DC1" w14:textId="77777777" w:rsidTr="006862EE">
        <w:trPr>
          <w:jc w:val="center"/>
        </w:trPr>
        <w:tc>
          <w:tcPr>
            <w:tcW w:w="1656" w:type="dxa"/>
          </w:tcPr>
          <w:p w14:paraId="6EFD2C0C" w14:textId="77777777" w:rsidR="00B74407" w:rsidRDefault="00B74407" w:rsidP="006862EE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bianhao</w:t>
            </w:r>
          </w:p>
        </w:tc>
        <w:tc>
          <w:tcPr>
            <w:tcW w:w="1420" w:type="dxa"/>
          </w:tcPr>
          <w:p w14:paraId="018FBC47" w14:textId="77777777" w:rsidR="00B74407" w:rsidRDefault="00B74407" w:rsidP="006862EE">
            <w:pPr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 w:hint="eastAsia"/>
                <w:sz w:val="24"/>
              </w:rPr>
              <w:t>varchar</w:t>
            </w:r>
          </w:p>
        </w:tc>
        <w:tc>
          <w:tcPr>
            <w:tcW w:w="954" w:type="dxa"/>
          </w:tcPr>
          <w:p w14:paraId="0236AED0" w14:textId="77777777" w:rsidR="00B74407" w:rsidRDefault="00B74407" w:rsidP="006862EE"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50</w:t>
            </w:r>
          </w:p>
        </w:tc>
        <w:tc>
          <w:tcPr>
            <w:tcW w:w="992" w:type="dxa"/>
          </w:tcPr>
          <w:p w14:paraId="06DD0BD4" w14:textId="77777777" w:rsidR="00B74407" w:rsidRDefault="00B74407" w:rsidP="006862EE"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否</w:t>
            </w:r>
          </w:p>
        </w:tc>
        <w:tc>
          <w:tcPr>
            <w:tcW w:w="1276" w:type="dxa"/>
          </w:tcPr>
          <w:p w14:paraId="691B6DB5" w14:textId="77777777" w:rsidR="00B74407" w:rsidRDefault="00B74407" w:rsidP="006862EE"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否</w:t>
            </w:r>
          </w:p>
        </w:tc>
        <w:tc>
          <w:tcPr>
            <w:tcW w:w="2736" w:type="dxa"/>
          </w:tcPr>
          <w:p w14:paraId="5C4CB854" w14:textId="77777777" w:rsidR="00B74407" w:rsidRDefault="00B74407" w:rsidP="006862EE"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工号</w:t>
            </w:r>
          </w:p>
        </w:tc>
      </w:tr>
      <w:tr w:rsidR="00B74407" w14:paraId="09209414" w14:textId="77777777" w:rsidTr="006862EE">
        <w:trPr>
          <w:jc w:val="center"/>
        </w:trPr>
        <w:tc>
          <w:tcPr>
            <w:tcW w:w="1656" w:type="dxa"/>
          </w:tcPr>
          <w:p w14:paraId="1EDB936C" w14:textId="77777777" w:rsidR="00B74407" w:rsidRDefault="00B74407" w:rsidP="006862EE">
            <w:pPr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name</w:t>
            </w:r>
          </w:p>
        </w:tc>
        <w:tc>
          <w:tcPr>
            <w:tcW w:w="1420" w:type="dxa"/>
          </w:tcPr>
          <w:p w14:paraId="68B35373" w14:textId="77777777" w:rsidR="00B74407" w:rsidRDefault="00B74407" w:rsidP="006862EE">
            <w:pPr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 w:hint="eastAsia"/>
                <w:sz w:val="24"/>
              </w:rPr>
              <w:t>varchar</w:t>
            </w:r>
          </w:p>
        </w:tc>
        <w:tc>
          <w:tcPr>
            <w:tcW w:w="954" w:type="dxa"/>
          </w:tcPr>
          <w:p w14:paraId="42954BFA" w14:textId="77777777" w:rsidR="00B74407" w:rsidRDefault="00B74407" w:rsidP="006862EE"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50</w:t>
            </w:r>
          </w:p>
        </w:tc>
        <w:tc>
          <w:tcPr>
            <w:tcW w:w="992" w:type="dxa"/>
          </w:tcPr>
          <w:p w14:paraId="7490908E" w14:textId="77777777" w:rsidR="00B74407" w:rsidRDefault="00B74407" w:rsidP="006862EE"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否</w:t>
            </w:r>
          </w:p>
        </w:tc>
        <w:tc>
          <w:tcPr>
            <w:tcW w:w="1276" w:type="dxa"/>
          </w:tcPr>
          <w:p w14:paraId="69069683" w14:textId="77777777" w:rsidR="00B74407" w:rsidRDefault="00B74407" w:rsidP="006862EE"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否</w:t>
            </w:r>
          </w:p>
        </w:tc>
        <w:tc>
          <w:tcPr>
            <w:tcW w:w="2736" w:type="dxa"/>
          </w:tcPr>
          <w:p w14:paraId="3CC91467" w14:textId="77777777" w:rsidR="00B74407" w:rsidRDefault="00B74407" w:rsidP="006862EE"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姓名</w:t>
            </w:r>
          </w:p>
        </w:tc>
      </w:tr>
      <w:tr w:rsidR="00B74407" w14:paraId="06C5A54A" w14:textId="77777777" w:rsidTr="006862EE">
        <w:trPr>
          <w:jc w:val="center"/>
        </w:trPr>
        <w:tc>
          <w:tcPr>
            <w:tcW w:w="1656" w:type="dxa"/>
          </w:tcPr>
          <w:p w14:paraId="41DD82E1" w14:textId="77777777" w:rsidR="00B74407" w:rsidRDefault="00B74407" w:rsidP="006862EE">
            <w:pPr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sex</w:t>
            </w:r>
          </w:p>
        </w:tc>
        <w:tc>
          <w:tcPr>
            <w:tcW w:w="1420" w:type="dxa"/>
          </w:tcPr>
          <w:p w14:paraId="69F2D3BE" w14:textId="77777777" w:rsidR="00B74407" w:rsidRDefault="00B74407" w:rsidP="006862EE">
            <w:pPr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 w:hint="eastAsia"/>
                <w:sz w:val="24"/>
              </w:rPr>
              <w:t>varchar</w:t>
            </w:r>
          </w:p>
        </w:tc>
        <w:tc>
          <w:tcPr>
            <w:tcW w:w="954" w:type="dxa"/>
          </w:tcPr>
          <w:p w14:paraId="23B21058" w14:textId="77777777" w:rsidR="00B74407" w:rsidRDefault="00B74407" w:rsidP="006862EE"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50</w:t>
            </w:r>
          </w:p>
        </w:tc>
        <w:tc>
          <w:tcPr>
            <w:tcW w:w="992" w:type="dxa"/>
          </w:tcPr>
          <w:p w14:paraId="0129BE2A" w14:textId="77777777" w:rsidR="00B74407" w:rsidRDefault="00B74407" w:rsidP="006862EE"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否</w:t>
            </w:r>
          </w:p>
        </w:tc>
        <w:tc>
          <w:tcPr>
            <w:tcW w:w="1276" w:type="dxa"/>
          </w:tcPr>
          <w:p w14:paraId="3970FB98" w14:textId="77777777" w:rsidR="00B74407" w:rsidRDefault="00B74407" w:rsidP="006862EE"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否</w:t>
            </w:r>
          </w:p>
        </w:tc>
        <w:tc>
          <w:tcPr>
            <w:tcW w:w="2736" w:type="dxa"/>
          </w:tcPr>
          <w:p w14:paraId="3E70C1C0" w14:textId="77777777" w:rsidR="00B74407" w:rsidRDefault="00B74407" w:rsidP="006862EE"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性别</w:t>
            </w:r>
          </w:p>
        </w:tc>
      </w:tr>
      <w:tr w:rsidR="00B74407" w14:paraId="37D02BB5" w14:textId="77777777" w:rsidTr="006862EE">
        <w:trPr>
          <w:jc w:val="center"/>
        </w:trPr>
        <w:tc>
          <w:tcPr>
            <w:tcW w:w="1656" w:type="dxa"/>
          </w:tcPr>
          <w:p w14:paraId="6762C6BF" w14:textId="77777777" w:rsidR="00B74407" w:rsidRDefault="00B74407" w:rsidP="006862EE">
            <w:pPr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bumenlingdao</w:t>
            </w:r>
          </w:p>
        </w:tc>
        <w:tc>
          <w:tcPr>
            <w:tcW w:w="1420" w:type="dxa"/>
          </w:tcPr>
          <w:p w14:paraId="536F766F" w14:textId="77777777" w:rsidR="00B74407" w:rsidRDefault="00B74407" w:rsidP="006862EE">
            <w:pPr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 w:hint="eastAsia"/>
                <w:sz w:val="24"/>
              </w:rPr>
              <w:t>varchar</w:t>
            </w:r>
          </w:p>
        </w:tc>
        <w:tc>
          <w:tcPr>
            <w:tcW w:w="954" w:type="dxa"/>
          </w:tcPr>
          <w:p w14:paraId="761F737C" w14:textId="77777777" w:rsidR="00B74407" w:rsidRDefault="00B74407" w:rsidP="006862EE"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50</w:t>
            </w:r>
          </w:p>
        </w:tc>
        <w:tc>
          <w:tcPr>
            <w:tcW w:w="992" w:type="dxa"/>
          </w:tcPr>
          <w:p w14:paraId="2F9E6338" w14:textId="77777777" w:rsidR="00B74407" w:rsidRDefault="00B74407" w:rsidP="006862EE"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否</w:t>
            </w:r>
          </w:p>
        </w:tc>
        <w:tc>
          <w:tcPr>
            <w:tcW w:w="1276" w:type="dxa"/>
          </w:tcPr>
          <w:p w14:paraId="6A5128E4" w14:textId="77777777" w:rsidR="00B74407" w:rsidRDefault="00B74407" w:rsidP="006862EE"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否</w:t>
            </w:r>
          </w:p>
        </w:tc>
        <w:tc>
          <w:tcPr>
            <w:tcW w:w="2736" w:type="dxa"/>
          </w:tcPr>
          <w:p w14:paraId="469AB2F5" w14:textId="77777777" w:rsidR="00B74407" w:rsidRDefault="00B74407" w:rsidP="006862EE"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是否部门领导</w:t>
            </w:r>
          </w:p>
        </w:tc>
      </w:tr>
      <w:tr w:rsidR="00B74407" w14:paraId="0067D711" w14:textId="77777777" w:rsidTr="006862EE">
        <w:trPr>
          <w:jc w:val="center"/>
        </w:trPr>
        <w:tc>
          <w:tcPr>
            <w:tcW w:w="1656" w:type="dxa"/>
          </w:tcPr>
          <w:p w14:paraId="48299C44" w14:textId="77777777" w:rsidR="00B74407" w:rsidRDefault="00B74407" w:rsidP="006862EE">
            <w:pPr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loginname</w:t>
            </w:r>
          </w:p>
        </w:tc>
        <w:tc>
          <w:tcPr>
            <w:tcW w:w="1420" w:type="dxa"/>
          </w:tcPr>
          <w:p w14:paraId="7F5CAA8D" w14:textId="77777777" w:rsidR="00B74407" w:rsidRDefault="00B74407" w:rsidP="006862EE">
            <w:pPr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 w:hint="eastAsia"/>
                <w:sz w:val="24"/>
              </w:rPr>
              <w:t>varchar</w:t>
            </w:r>
          </w:p>
        </w:tc>
        <w:tc>
          <w:tcPr>
            <w:tcW w:w="954" w:type="dxa"/>
          </w:tcPr>
          <w:p w14:paraId="2107D8DD" w14:textId="77777777" w:rsidR="00B74407" w:rsidRDefault="00B74407" w:rsidP="006862EE"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50</w:t>
            </w:r>
          </w:p>
        </w:tc>
        <w:tc>
          <w:tcPr>
            <w:tcW w:w="992" w:type="dxa"/>
          </w:tcPr>
          <w:p w14:paraId="451750A8" w14:textId="77777777" w:rsidR="00B74407" w:rsidRDefault="00B74407" w:rsidP="006862EE"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否</w:t>
            </w:r>
          </w:p>
        </w:tc>
        <w:tc>
          <w:tcPr>
            <w:tcW w:w="1276" w:type="dxa"/>
          </w:tcPr>
          <w:p w14:paraId="2A7E039E" w14:textId="77777777" w:rsidR="00B74407" w:rsidRDefault="00B74407" w:rsidP="006862EE"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否</w:t>
            </w:r>
          </w:p>
        </w:tc>
        <w:tc>
          <w:tcPr>
            <w:tcW w:w="2736" w:type="dxa"/>
          </w:tcPr>
          <w:p w14:paraId="3F5D7BEC" w14:textId="77777777" w:rsidR="00B74407" w:rsidRDefault="00B74407" w:rsidP="006862EE"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登陆账号</w:t>
            </w:r>
          </w:p>
        </w:tc>
      </w:tr>
      <w:tr w:rsidR="00B74407" w14:paraId="0E12283C" w14:textId="77777777" w:rsidTr="006862EE">
        <w:trPr>
          <w:jc w:val="center"/>
        </w:trPr>
        <w:tc>
          <w:tcPr>
            <w:tcW w:w="1656" w:type="dxa"/>
          </w:tcPr>
          <w:p w14:paraId="2AB261D9" w14:textId="77777777" w:rsidR="00B74407" w:rsidRDefault="00B74407" w:rsidP="006862EE">
            <w:pPr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loginpw</w:t>
            </w:r>
          </w:p>
        </w:tc>
        <w:tc>
          <w:tcPr>
            <w:tcW w:w="1420" w:type="dxa"/>
          </w:tcPr>
          <w:p w14:paraId="18607DEE" w14:textId="77777777" w:rsidR="00B74407" w:rsidRDefault="00B74407" w:rsidP="006862EE">
            <w:pPr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 w:hint="eastAsia"/>
                <w:sz w:val="24"/>
              </w:rPr>
              <w:t>varchar</w:t>
            </w:r>
          </w:p>
        </w:tc>
        <w:tc>
          <w:tcPr>
            <w:tcW w:w="954" w:type="dxa"/>
          </w:tcPr>
          <w:p w14:paraId="48CBC8E2" w14:textId="77777777" w:rsidR="00B74407" w:rsidRDefault="00B74407" w:rsidP="006862EE"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50</w:t>
            </w:r>
          </w:p>
        </w:tc>
        <w:tc>
          <w:tcPr>
            <w:tcW w:w="992" w:type="dxa"/>
          </w:tcPr>
          <w:p w14:paraId="4CE6737F" w14:textId="77777777" w:rsidR="00B74407" w:rsidRDefault="00B74407" w:rsidP="006862EE"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否</w:t>
            </w:r>
          </w:p>
        </w:tc>
        <w:tc>
          <w:tcPr>
            <w:tcW w:w="1276" w:type="dxa"/>
          </w:tcPr>
          <w:p w14:paraId="3FE9B078" w14:textId="77777777" w:rsidR="00B74407" w:rsidRDefault="00B74407" w:rsidP="006862EE"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否</w:t>
            </w:r>
          </w:p>
        </w:tc>
        <w:tc>
          <w:tcPr>
            <w:tcW w:w="2736" w:type="dxa"/>
          </w:tcPr>
          <w:p w14:paraId="0323C390" w14:textId="77777777" w:rsidR="00B74407" w:rsidRDefault="00B74407" w:rsidP="006862EE"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登陆密码</w:t>
            </w:r>
          </w:p>
        </w:tc>
      </w:tr>
    </w:tbl>
    <w:p w14:paraId="699E2CC2" w14:textId="77777777" w:rsidR="00B74407" w:rsidRDefault="00B74407" w:rsidP="00B74407">
      <w:pPr>
        <w:pStyle w:val="a6"/>
        <w:ind w:firstLine="0"/>
      </w:pPr>
    </w:p>
    <w:p w14:paraId="40159764" w14:textId="4389F292" w:rsidR="00B74407" w:rsidRPr="00744ECF" w:rsidRDefault="00B74407" w:rsidP="00B74407">
      <w:pPr>
        <w:pStyle w:val="a7"/>
        <w:rPr>
          <w:rFonts w:ascii="宋体" w:eastAsia="宋体" w:hAnsi="宋体"/>
          <w:sz w:val="21"/>
          <w:szCs w:val="21"/>
          <w:lang w:val="fr-FR"/>
        </w:rPr>
      </w:pPr>
      <w:r w:rsidRPr="00744ECF">
        <w:rPr>
          <w:rFonts w:ascii="宋体" w:eastAsia="宋体" w:hAnsi="宋体" w:hint="eastAsia"/>
          <w:sz w:val="21"/>
          <w:szCs w:val="21"/>
          <w:lang w:val="fr-FR"/>
        </w:rPr>
        <w:t>3</w:t>
      </w:r>
      <w:r w:rsidRPr="0003366C">
        <w:rPr>
          <w:rFonts w:ascii="宋体" w:eastAsia="宋体" w:hAnsi="宋体" w:hint="eastAsia"/>
          <w:sz w:val="21"/>
          <w:szCs w:val="21"/>
          <w:lang w:val="en-US"/>
        </w:rPr>
        <w:t>出勤信息表</w:t>
      </w:r>
      <w:r w:rsidRPr="00744ECF">
        <w:rPr>
          <w:rFonts w:ascii="宋体" w:eastAsia="宋体" w:hAnsi="宋体" w:hint="eastAsia"/>
          <w:sz w:val="21"/>
          <w:szCs w:val="21"/>
          <w:lang w:val="fr-FR"/>
        </w:rPr>
        <w:t>(</w:t>
      </w:r>
      <w:r w:rsidRPr="00F47630">
        <w:rPr>
          <w:rFonts w:ascii="Times New Roman" w:eastAsia="宋体"/>
          <w:sz w:val="21"/>
          <w:szCs w:val="21"/>
          <w:lang w:val="fr-FR"/>
        </w:rPr>
        <w:t>t_chuqin</w:t>
      </w:r>
      <w:r w:rsidRPr="00744ECF">
        <w:rPr>
          <w:rFonts w:ascii="宋体" w:eastAsia="宋体" w:hAnsi="宋体" w:hint="eastAsia"/>
          <w:sz w:val="21"/>
          <w:szCs w:val="21"/>
          <w:lang w:val="fr-FR"/>
        </w:rPr>
        <w:t>)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56"/>
        <w:gridCol w:w="1420"/>
        <w:gridCol w:w="954"/>
        <w:gridCol w:w="992"/>
        <w:gridCol w:w="1276"/>
        <w:gridCol w:w="2460"/>
      </w:tblGrid>
      <w:tr w:rsidR="00B74407" w14:paraId="20364ABB" w14:textId="77777777" w:rsidTr="006862EE">
        <w:trPr>
          <w:jc w:val="center"/>
        </w:trPr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5DB49E" w14:textId="77777777" w:rsidR="00B74407" w:rsidRDefault="00B74407" w:rsidP="006862EE"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列名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6CA59" w14:textId="77777777" w:rsidR="00B74407" w:rsidRDefault="00B74407" w:rsidP="006862EE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数据员工信息</w:t>
            </w:r>
          </w:p>
        </w:tc>
        <w:tc>
          <w:tcPr>
            <w:tcW w:w="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D6D9B" w14:textId="77777777" w:rsidR="00B74407" w:rsidRDefault="00B74407" w:rsidP="006862EE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长度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2B2C5" w14:textId="77777777" w:rsidR="00B74407" w:rsidRDefault="00B74407" w:rsidP="006862EE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允许空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E0FE47" w14:textId="77777777" w:rsidR="00B74407" w:rsidRDefault="00B74407" w:rsidP="006862EE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是否主键</w:t>
            </w:r>
          </w:p>
        </w:tc>
        <w:tc>
          <w:tcPr>
            <w:tcW w:w="2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7CFA9" w14:textId="77777777" w:rsidR="00B74407" w:rsidRDefault="00B74407" w:rsidP="006862EE"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说明</w:t>
            </w:r>
          </w:p>
        </w:tc>
      </w:tr>
      <w:tr w:rsidR="00B74407" w14:paraId="5985B965" w14:textId="77777777" w:rsidTr="006862EE">
        <w:trPr>
          <w:jc w:val="center"/>
        </w:trPr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DB495" w14:textId="77777777" w:rsidR="00B74407" w:rsidRDefault="00B74407" w:rsidP="006862EE">
            <w:pPr>
              <w:ind w:firstLine="480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id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65B15E" w14:textId="77777777" w:rsidR="00B74407" w:rsidRDefault="00B74407" w:rsidP="006862EE">
            <w:pPr>
              <w:ind w:firstLine="480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I</w:t>
            </w:r>
            <w:r>
              <w:rPr>
                <w:rFonts w:ascii="Times New Roman" w:hAnsi="Times New Roman" w:hint="eastAsia"/>
                <w:sz w:val="24"/>
              </w:rPr>
              <w:t>nt</w:t>
            </w:r>
          </w:p>
        </w:tc>
        <w:tc>
          <w:tcPr>
            <w:tcW w:w="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21294" w14:textId="77777777" w:rsidR="00B74407" w:rsidRDefault="00B74407" w:rsidP="006862EE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4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F90C8" w14:textId="77777777" w:rsidR="00B74407" w:rsidRDefault="00B74407" w:rsidP="006862EE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21A68" w14:textId="77777777" w:rsidR="00B74407" w:rsidRDefault="00B74407" w:rsidP="006862EE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是</w:t>
            </w:r>
          </w:p>
        </w:tc>
        <w:tc>
          <w:tcPr>
            <w:tcW w:w="2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BC1C6" w14:textId="77777777" w:rsidR="00B74407" w:rsidRDefault="00B74407" w:rsidP="006862EE"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编号</w:t>
            </w:r>
          </w:p>
        </w:tc>
      </w:tr>
      <w:tr w:rsidR="00B74407" w14:paraId="71C30895" w14:textId="77777777" w:rsidTr="006862EE">
        <w:trPr>
          <w:jc w:val="center"/>
        </w:trPr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64A2E" w14:textId="77777777" w:rsidR="00B74407" w:rsidRDefault="00B74407" w:rsidP="006862EE">
            <w:pPr>
              <w:ind w:firstLine="480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yuefen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8B588" w14:textId="77777777" w:rsidR="00B74407" w:rsidRDefault="00B74407" w:rsidP="006862EE">
            <w:pPr>
              <w:ind w:firstLine="480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 w:hint="eastAsia"/>
                <w:sz w:val="24"/>
              </w:rPr>
              <w:t>varchar</w:t>
            </w:r>
          </w:p>
        </w:tc>
        <w:tc>
          <w:tcPr>
            <w:tcW w:w="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8EEC2" w14:textId="77777777" w:rsidR="00B74407" w:rsidRDefault="00B74407" w:rsidP="006862EE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4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CC65D5" w14:textId="77777777" w:rsidR="00B74407" w:rsidRDefault="00B74407" w:rsidP="006862EE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BA905" w14:textId="77777777" w:rsidR="00B74407" w:rsidRDefault="00B74407" w:rsidP="006862EE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否</w:t>
            </w:r>
          </w:p>
        </w:tc>
        <w:tc>
          <w:tcPr>
            <w:tcW w:w="2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FFC68" w14:textId="77777777" w:rsidR="00B74407" w:rsidRDefault="00B74407" w:rsidP="006862EE"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月份</w:t>
            </w:r>
          </w:p>
        </w:tc>
      </w:tr>
      <w:tr w:rsidR="00B74407" w14:paraId="17F20B5A" w14:textId="77777777" w:rsidTr="006862EE">
        <w:trPr>
          <w:jc w:val="center"/>
        </w:trPr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2D1E0F" w14:textId="77777777" w:rsidR="00B74407" w:rsidRDefault="00B74407" w:rsidP="006862EE">
            <w:pPr>
              <w:ind w:firstLine="480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tianshu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70EDF" w14:textId="77777777" w:rsidR="00B74407" w:rsidRDefault="00B74407" w:rsidP="006862EE">
            <w:pPr>
              <w:ind w:firstLine="480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 w:hint="eastAsia"/>
                <w:sz w:val="24"/>
              </w:rPr>
              <w:t>varchar</w:t>
            </w:r>
          </w:p>
        </w:tc>
        <w:tc>
          <w:tcPr>
            <w:tcW w:w="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270A7" w14:textId="77777777" w:rsidR="00B74407" w:rsidRDefault="00B74407" w:rsidP="006862EE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50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18A963" w14:textId="77777777" w:rsidR="00B74407" w:rsidRDefault="00B74407" w:rsidP="006862EE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6F20A" w14:textId="77777777" w:rsidR="00B74407" w:rsidRDefault="00B74407" w:rsidP="006862EE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否</w:t>
            </w:r>
          </w:p>
        </w:tc>
        <w:tc>
          <w:tcPr>
            <w:tcW w:w="2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03084" w14:textId="77777777" w:rsidR="00B74407" w:rsidRDefault="00B74407" w:rsidP="006862EE"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出勤天数</w:t>
            </w:r>
          </w:p>
        </w:tc>
      </w:tr>
      <w:tr w:rsidR="00B74407" w14:paraId="23CE7A6F" w14:textId="77777777" w:rsidTr="006862EE">
        <w:trPr>
          <w:jc w:val="center"/>
        </w:trPr>
        <w:tc>
          <w:tcPr>
            <w:tcW w:w="1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AA358A" w14:textId="77777777" w:rsidR="00B74407" w:rsidRDefault="00B74407" w:rsidP="006862EE">
            <w:pPr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yuangong_id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D4D1AB" w14:textId="77777777" w:rsidR="00B74407" w:rsidRDefault="00B74407" w:rsidP="006862EE">
            <w:pPr>
              <w:ind w:firstLine="480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I</w:t>
            </w:r>
            <w:r>
              <w:rPr>
                <w:rFonts w:ascii="Times New Roman" w:hAnsi="Times New Roman" w:hint="eastAsia"/>
                <w:sz w:val="24"/>
              </w:rPr>
              <w:t>nt</w:t>
            </w:r>
          </w:p>
        </w:tc>
        <w:tc>
          <w:tcPr>
            <w:tcW w:w="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C3B20" w14:textId="77777777" w:rsidR="00B74407" w:rsidRDefault="00B74407" w:rsidP="006862EE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4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528B1" w14:textId="77777777" w:rsidR="00B74407" w:rsidRDefault="00B74407" w:rsidP="006862EE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否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70810" w14:textId="77777777" w:rsidR="00B74407" w:rsidRDefault="00B74407" w:rsidP="006862EE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否</w:t>
            </w:r>
          </w:p>
        </w:tc>
        <w:tc>
          <w:tcPr>
            <w:tcW w:w="2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6D07BB" w14:textId="77777777" w:rsidR="00B74407" w:rsidRDefault="00B74407" w:rsidP="006862EE"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员工</w:t>
            </w:r>
            <w:r>
              <w:rPr>
                <w:rFonts w:ascii="Times New Roman" w:hAnsi="Times New Roman" w:hint="eastAsia"/>
                <w:sz w:val="24"/>
              </w:rPr>
              <w:t>ID</w:t>
            </w:r>
          </w:p>
        </w:tc>
      </w:tr>
    </w:tbl>
    <w:p w14:paraId="433BC493" w14:textId="77777777" w:rsidR="00B74407" w:rsidRDefault="00B74407" w:rsidP="00B74407">
      <w:pPr>
        <w:pStyle w:val="a6"/>
        <w:ind w:firstLine="0"/>
      </w:pPr>
    </w:p>
    <w:p w14:paraId="471F7BD8" w14:textId="282C38C0" w:rsidR="00B74407" w:rsidRPr="0003366C" w:rsidRDefault="00B74407" w:rsidP="00B74407">
      <w:pPr>
        <w:pStyle w:val="a7"/>
        <w:rPr>
          <w:rFonts w:ascii="宋体" w:eastAsia="宋体" w:hAnsi="宋体"/>
          <w:sz w:val="21"/>
          <w:szCs w:val="21"/>
          <w:lang w:val="en-US"/>
        </w:rPr>
      </w:pPr>
      <w:r w:rsidRPr="0003366C">
        <w:rPr>
          <w:rFonts w:ascii="宋体" w:eastAsia="宋体" w:hAnsi="宋体" w:hint="eastAsia"/>
          <w:sz w:val="21"/>
          <w:szCs w:val="21"/>
          <w:lang w:val="en-US"/>
        </w:rPr>
        <w:t>4请假信息表(</w:t>
      </w:r>
      <w:r w:rsidRPr="00F47630">
        <w:rPr>
          <w:rFonts w:ascii="Times New Roman" w:eastAsia="宋体"/>
          <w:sz w:val="21"/>
          <w:szCs w:val="21"/>
          <w:lang w:val="en-US"/>
        </w:rPr>
        <w:t>t_qingjia</w:t>
      </w:r>
      <w:r w:rsidRPr="0003366C">
        <w:rPr>
          <w:rFonts w:ascii="宋体" w:eastAsia="宋体" w:hAnsi="宋体" w:hint="eastAsia"/>
          <w:sz w:val="21"/>
          <w:szCs w:val="21"/>
          <w:lang w:val="en-US"/>
        </w:rPr>
        <w:t>)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16"/>
        <w:gridCol w:w="1420"/>
        <w:gridCol w:w="954"/>
        <w:gridCol w:w="992"/>
        <w:gridCol w:w="1276"/>
        <w:gridCol w:w="2460"/>
      </w:tblGrid>
      <w:tr w:rsidR="00B74407" w14:paraId="6C22B254" w14:textId="77777777" w:rsidTr="006862EE">
        <w:trPr>
          <w:jc w:val="center"/>
        </w:trPr>
        <w:tc>
          <w:tcPr>
            <w:tcW w:w="2016" w:type="dxa"/>
          </w:tcPr>
          <w:p w14:paraId="1DDEF878" w14:textId="77777777" w:rsidR="00B74407" w:rsidRDefault="00B74407" w:rsidP="006862EE"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列名</w:t>
            </w:r>
          </w:p>
        </w:tc>
        <w:tc>
          <w:tcPr>
            <w:tcW w:w="1420" w:type="dxa"/>
          </w:tcPr>
          <w:p w14:paraId="0DEED5C2" w14:textId="77777777" w:rsidR="00B74407" w:rsidRDefault="00B74407" w:rsidP="006862EE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数据员工信息</w:t>
            </w:r>
          </w:p>
        </w:tc>
        <w:tc>
          <w:tcPr>
            <w:tcW w:w="954" w:type="dxa"/>
          </w:tcPr>
          <w:p w14:paraId="1E8B35DE" w14:textId="77777777" w:rsidR="00B74407" w:rsidRDefault="00B74407" w:rsidP="006862EE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长度</w:t>
            </w:r>
          </w:p>
        </w:tc>
        <w:tc>
          <w:tcPr>
            <w:tcW w:w="992" w:type="dxa"/>
          </w:tcPr>
          <w:p w14:paraId="5D9E3693" w14:textId="77777777" w:rsidR="00B74407" w:rsidRDefault="00B74407" w:rsidP="006862EE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允许空</w:t>
            </w:r>
          </w:p>
        </w:tc>
        <w:tc>
          <w:tcPr>
            <w:tcW w:w="1276" w:type="dxa"/>
          </w:tcPr>
          <w:p w14:paraId="19A096B2" w14:textId="77777777" w:rsidR="00B74407" w:rsidRDefault="00B74407" w:rsidP="006862EE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是否主键</w:t>
            </w:r>
          </w:p>
        </w:tc>
        <w:tc>
          <w:tcPr>
            <w:tcW w:w="2460" w:type="dxa"/>
          </w:tcPr>
          <w:p w14:paraId="40C1F6B7" w14:textId="77777777" w:rsidR="00B74407" w:rsidRDefault="00B74407" w:rsidP="006862EE"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说明</w:t>
            </w:r>
          </w:p>
        </w:tc>
      </w:tr>
      <w:tr w:rsidR="00B74407" w14:paraId="5156A0A9" w14:textId="77777777" w:rsidTr="006862EE">
        <w:trPr>
          <w:jc w:val="center"/>
        </w:trPr>
        <w:tc>
          <w:tcPr>
            <w:tcW w:w="2016" w:type="dxa"/>
          </w:tcPr>
          <w:p w14:paraId="0A203748" w14:textId="77777777" w:rsidR="00B74407" w:rsidRDefault="00B74407" w:rsidP="006862EE">
            <w:pPr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id</w:t>
            </w:r>
          </w:p>
        </w:tc>
        <w:tc>
          <w:tcPr>
            <w:tcW w:w="1420" w:type="dxa"/>
          </w:tcPr>
          <w:p w14:paraId="10F574E4" w14:textId="77777777" w:rsidR="00B74407" w:rsidRDefault="00B74407" w:rsidP="006862EE">
            <w:pPr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 w:hint="eastAsia"/>
                <w:sz w:val="24"/>
              </w:rPr>
              <w:t>int</w:t>
            </w:r>
          </w:p>
        </w:tc>
        <w:tc>
          <w:tcPr>
            <w:tcW w:w="954" w:type="dxa"/>
          </w:tcPr>
          <w:p w14:paraId="3391F6FE" w14:textId="77777777" w:rsidR="00B74407" w:rsidRDefault="00B74407" w:rsidP="006862EE"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2</w:t>
            </w:r>
          </w:p>
        </w:tc>
        <w:tc>
          <w:tcPr>
            <w:tcW w:w="992" w:type="dxa"/>
          </w:tcPr>
          <w:p w14:paraId="01BD2F8A" w14:textId="77777777" w:rsidR="00B74407" w:rsidRDefault="00B74407" w:rsidP="006862EE"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否</w:t>
            </w:r>
          </w:p>
        </w:tc>
        <w:tc>
          <w:tcPr>
            <w:tcW w:w="1276" w:type="dxa"/>
          </w:tcPr>
          <w:p w14:paraId="51D57CA0" w14:textId="77777777" w:rsidR="00B74407" w:rsidRDefault="00B74407" w:rsidP="006862EE"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是</w:t>
            </w:r>
          </w:p>
        </w:tc>
        <w:tc>
          <w:tcPr>
            <w:tcW w:w="2460" w:type="dxa"/>
          </w:tcPr>
          <w:p w14:paraId="061AE883" w14:textId="77777777" w:rsidR="00B74407" w:rsidRDefault="00B74407" w:rsidP="006862EE"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编号</w:t>
            </w:r>
          </w:p>
        </w:tc>
      </w:tr>
      <w:tr w:rsidR="00B74407" w14:paraId="033A2527" w14:textId="77777777" w:rsidTr="006862EE">
        <w:trPr>
          <w:jc w:val="center"/>
        </w:trPr>
        <w:tc>
          <w:tcPr>
            <w:tcW w:w="2016" w:type="dxa"/>
          </w:tcPr>
          <w:p w14:paraId="035E60A5" w14:textId="77777777" w:rsidR="00B74407" w:rsidRDefault="00B74407" w:rsidP="006862EE">
            <w:pPr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kaishishijian</w:t>
            </w:r>
          </w:p>
        </w:tc>
        <w:tc>
          <w:tcPr>
            <w:tcW w:w="1420" w:type="dxa"/>
          </w:tcPr>
          <w:p w14:paraId="56AE46F9" w14:textId="77777777" w:rsidR="00B74407" w:rsidRDefault="00B74407" w:rsidP="006862EE">
            <w:pPr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 w:hint="eastAsia"/>
                <w:sz w:val="24"/>
              </w:rPr>
              <w:t>varchar</w:t>
            </w:r>
          </w:p>
        </w:tc>
        <w:tc>
          <w:tcPr>
            <w:tcW w:w="954" w:type="dxa"/>
          </w:tcPr>
          <w:p w14:paraId="76E59EA9" w14:textId="77777777" w:rsidR="00B74407" w:rsidRDefault="00B74407" w:rsidP="006862EE"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50</w:t>
            </w:r>
          </w:p>
        </w:tc>
        <w:tc>
          <w:tcPr>
            <w:tcW w:w="992" w:type="dxa"/>
          </w:tcPr>
          <w:p w14:paraId="6204C249" w14:textId="77777777" w:rsidR="00B74407" w:rsidRDefault="00B74407" w:rsidP="006862EE"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否</w:t>
            </w:r>
          </w:p>
        </w:tc>
        <w:tc>
          <w:tcPr>
            <w:tcW w:w="1276" w:type="dxa"/>
          </w:tcPr>
          <w:p w14:paraId="6B9E6553" w14:textId="77777777" w:rsidR="00B74407" w:rsidRDefault="00B74407" w:rsidP="006862EE"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否</w:t>
            </w:r>
          </w:p>
        </w:tc>
        <w:tc>
          <w:tcPr>
            <w:tcW w:w="2460" w:type="dxa"/>
          </w:tcPr>
          <w:p w14:paraId="36A21631" w14:textId="77777777" w:rsidR="00B74407" w:rsidRDefault="00B74407" w:rsidP="006862EE"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开始时间</w:t>
            </w:r>
          </w:p>
        </w:tc>
      </w:tr>
      <w:tr w:rsidR="00B74407" w14:paraId="122BDF35" w14:textId="77777777" w:rsidTr="006862EE">
        <w:trPr>
          <w:jc w:val="center"/>
        </w:trPr>
        <w:tc>
          <w:tcPr>
            <w:tcW w:w="2016" w:type="dxa"/>
          </w:tcPr>
          <w:p w14:paraId="68B00A5A" w14:textId="77777777" w:rsidR="00B74407" w:rsidRDefault="00B74407" w:rsidP="006862EE">
            <w:pPr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jieshushijian</w:t>
            </w:r>
          </w:p>
        </w:tc>
        <w:tc>
          <w:tcPr>
            <w:tcW w:w="1420" w:type="dxa"/>
          </w:tcPr>
          <w:p w14:paraId="448A1FF3" w14:textId="77777777" w:rsidR="00B74407" w:rsidRDefault="00B74407" w:rsidP="006862EE">
            <w:pPr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 w:hint="eastAsia"/>
                <w:sz w:val="24"/>
              </w:rPr>
              <w:t>varchar</w:t>
            </w:r>
          </w:p>
        </w:tc>
        <w:tc>
          <w:tcPr>
            <w:tcW w:w="954" w:type="dxa"/>
          </w:tcPr>
          <w:p w14:paraId="01F8846C" w14:textId="77777777" w:rsidR="00B74407" w:rsidRDefault="00B74407" w:rsidP="006862EE"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50</w:t>
            </w:r>
          </w:p>
        </w:tc>
        <w:tc>
          <w:tcPr>
            <w:tcW w:w="992" w:type="dxa"/>
          </w:tcPr>
          <w:p w14:paraId="35FCE03A" w14:textId="77777777" w:rsidR="00B74407" w:rsidRDefault="00B74407" w:rsidP="006862EE"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否</w:t>
            </w:r>
          </w:p>
        </w:tc>
        <w:tc>
          <w:tcPr>
            <w:tcW w:w="1276" w:type="dxa"/>
          </w:tcPr>
          <w:p w14:paraId="4132E55E" w14:textId="77777777" w:rsidR="00B74407" w:rsidRDefault="00B74407" w:rsidP="006862EE"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否</w:t>
            </w:r>
          </w:p>
        </w:tc>
        <w:tc>
          <w:tcPr>
            <w:tcW w:w="2460" w:type="dxa"/>
          </w:tcPr>
          <w:p w14:paraId="58961EE3" w14:textId="77777777" w:rsidR="00B74407" w:rsidRDefault="00B74407" w:rsidP="006862EE"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结束</w:t>
            </w:r>
          </w:p>
        </w:tc>
      </w:tr>
      <w:tr w:rsidR="00B74407" w14:paraId="1DA3ACFB" w14:textId="77777777" w:rsidTr="006862EE">
        <w:trPr>
          <w:jc w:val="center"/>
        </w:trPr>
        <w:tc>
          <w:tcPr>
            <w:tcW w:w="2016" w:type="dxa"/>
          </w:tcPr>
          <w:p w14:paraId="381EA795" w14:textId="77777777" w:rsidR="00B74407" w:rsidRDefault="00B74407" w:rsidP="006862EE">
            <w:pPr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yuangong_id</w:t>
            </w:r>
          </w:p>
        </w:tc>
        <w:tc>
          <w:tcPr>
            <w:tcW w:w="1420" w:type="dxa"/>
          </w:tcPr>
          <w:p w14:paraId="0B0FC2DE" w14:textId="77777777" w:rsidR="00B74407" w:rsidRDefault="00B74407" w:rsidP="006862EE">
            <w:pPr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 w:hint="eastAsia"/>
                <w:sz w:val="24"/>
              </w:rPr>
              <w:t>int</w:t>
            </w:r>
          </w:p>
        </w:tc>
        <w:tc>
          <w:tcPr>
            <w:tcW w:w="954" w:type="dxa"/>
          </w:tcPr>
          <w:p w14:paraId="76B379EA" w14:textId="77777777" w:rsidR="00B74407" w:rsidRDefault="00B74407" w:rsidP="006862EE"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50</w:t>
            </w:r>
          </w:p>
        </w:tc>
        <w:tc>
          <w:tcPr>
            <w:tcW w:w="992" w:type="dxa"/>
          </w:tcPr>
          <w:p w14:paraId="5E58F9D8" w14:textId="77777777" w:rsidR="00B74407" w:rsidRDefault="00B74407" w:rsidP="006862EE"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否</w:t>
            </w:r>
          </w:p>
        </w:tc>
        <w:tc>
          <w:tcPr>
            <w:tcW w:w="1276" w:type="dxa"/>
          </w:tcPr>
          <w:p w14:paraId="1675CCC8" w14:textId="77777777" w:rsidR="00B74407" w:rsidRDefault="00B74407" w:rsidP="006862EE"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否</w:t>
            </w:r>
          </w:p>
        </w:tc>
        <w:tc>
          <w:tcPr>
            <w:tcW w:w="2460" w:type="dxa"/>
          </w:tcPr>
          <w:p w14:paraId="403DCB0E" w14:textId="77777777" w:rsidR="00B74407" w:rsidRDefault="00B74407" w:rsidP="006862EE"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员工编号</w:t>
            </w:r>
          </w:p>
        </w:tc>
      </w:tr>
      <w:tr w:rsidR="00B74407" w14:paraId="5DBB53FF" w14:textId="77777777" w:rsidTr="006862EE">
        <w:trPr>
          <w:jc w:val="center"/>
        </w:trPr>
        <w:tc>
          <w:tcPr>
            <w:tcW w:w="2016" w:type="dxa"/>
          </w:tcPr>
          <w:p w14:paraId="2B2FEB4E" w14:textId="77777777" w:rsidR="00B74407" w:rsidRDefault="00B74407" w:rsidP="006862EE">
            <w:pPr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beizhu</w:t>
            </w:r>
          </w:p>
        </w:tc>
        <w:tc>
          <w:tcPr>
            <w:tcW w:w="1420" w:type="dxa"/>
          </w:tcPr>
          <w:p w14:paraId="6862EC2C" w14:textId="77777777" w:rsidR="00B74407" w:rsidRDefault="00B74407" w:rsidP="006862EE">
            <w:pPr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 w:hint="eastAsia"/>
                <w:sz w:val="24"/>
              </w:rPr>
              <w:t>varchar</w:t>
            </w:r>
          </w:p>
        </w:tc>
        <w:tc>
          <w:tcPr>
            <w:tcW w:w="954" w:type="dxa"/>
          </w:tcPr>
          <w:p w14:paraId="360B2FD9" w14:textId="77777777" w:rsidR="00B74407" w:rsidRDefault="00B74407" w:rsidP="006862EE"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50</w:t>
            </w:r>
          </w:p>
        </w:tc>
        <w:tc>
          <w:tcPr>
            <w:tcW w:w="992" w:type="dxa"/>
          </w:tcPr>
          <w:p w14:paraId="663765D5" w14:textId="77777777" w:rsidR="00B74407" w:rsidRDefault="00B74407" w:rsidP="006862EE"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否</w:t>
            </w:r>
          </w:p>
        </w:tc>
        <w:tc>
          <w:tcPr>
            <w:tcW w:w="1276" w:type="dxa"/>
          </w:tcPr>
          <w:p w14:paraId="764A7996" w14:textId="77777777" w:rsidR="00B74407" w:rsidRDefault="00B74407" w:rsidP="006862EE"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否</w:t>
            </w:r>
          </w:p>
        </w:tc>
        <w:tc>
          <w:tcPr>
            <w:tcW w:w="2460" w:type="dxa"/>
          </w:tcPr>
          <w:p w14:paraId="22276E33" w14:textId="77777777" w:rsidR="00B74407" w:rsidRDefault="00B74407" w:rsidP="006862EE"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备注信息</w:t>
            </w:r>
          </w:p>
        </w:tc>
      </w:tr>
      <w:tr w:rsidR="00B74407" w14:paraId="7C69A393" w14:textId="77777777" w:rsidTr="006862EE">
        <w:trPr>
          <w:jc w:val="center"/>
        </w:trPr>
        <w:tc>
          <w:tcPr>
            <w:tcW w:w="2016" w:type="dxa"/>
          </w:tcPr>
          <w:p w14:paraId="769243B0" w14:textId="77777777" w:rsidR="00B74407" w:rsidRDefault="00B74407" w:rsidP="006862EE">
            <w:pPr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shenhezhuangtai</w:t>
            </w:r>
          </w:p>
        </w:tc>
        <w:tc>
          <w:tcPr>
            <w:tcW w:w="1420" w:type="dxa"/>
          </w:tcPr>
          <w:p w14:paraId="643B9FE9" w14:textId="77777777" w:rsidR="00B74407" w:rsidRDefault="00B74407" w:rsidP="006862EE">
            <w:pPr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 w:hint="eastAsia"/>
                <w:sz w:val="24"/>
              </w:rPr>
              <w:t>varchar</w:t>
            </w:r>
          </w:p>
        </w:tc>
        <w:tc>
          <w:tcPr>
            <w:tcW w:w="954" w:type="dxa"/>
          </w:tcPr>
          <w:p w14:paraId="5E7299EA" w14:textId="77777777" w:rsidR="00B74407" w:rsidRDefault="00B74407" w:rsidP="006862EE"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50</w:t>
            </w:r>
          </w:p>
        </w:tc>
        <w:tc>
          <w:tcPr>
            <w:tcW w:w="992" w:type="dxa"/>
          </w:tcPr>
          <w:p w14:paraId="6D8791E7" w14:textId="77777777" w:rsidR="00B74407" w:rsidRDefault="00B74407" w:rsidP="006862EE"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否</w:t>
            </w:r>
          </w:p>
        </w:tc>
        <w:tc>
          <w:tcPr>
            <w:tcW w:w="1276" w:type="dxa"/>
          </w:tcPr>
          <w:p w14:paraId="04F53A57" w14:textId="77777777" w:rsidR="00B74407" w:rsidRDefault="00B74407" w:rsidP="006862EE"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否</w:t>
            </w:r>
          </w:p>
        </w:tc>
        <w:tc>
          <w:tcPr>
            <w:tcW w:w="2460" w:type="dxa"/>
          </w:tcPr>
          <w:p w14:paraId="4ECBD2FA" w14:textId="77777777" w:rsidR="00B74407" w:rsidRDefault="00B74407" w:rsidP="006862EE"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审核状态</w:t>
            </w:r>
          </w:p>
        </w:tc>
      </w:tr>
      <w:tr w:rsidR="00B74407" w14:paraId="4170D099" w14:textId="77777777" w:rsidTr="006862EE">
        <w:trPr>
          <w:jc w:val="center"/>
        </w:trPr>
        <w:tc>
          <w:tcPr>
            <w:tcW w:w="2016" w:type="dxa"/>
          </w:tcPr>
          <w:p w14:paraId="7BB527AC" w14:textId="77777777" w:rsidR="00B74407" w:rsidRDefault="00B74407" w:rsidP="006862EE">
            <w:pPr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huifuxinxi</w:t>
            </w:r>
          </w:p>
        </w:tc>
        <w:tc>
          <w:tcPr>
            <w:tcW w:w="1420" w:type="dxa"/>
          </w:tcPr>
          <w:p w14:paraId="6FBFF9A0" w14:textId="77777777" w:rsidR="00B74407" w:rsidRDefault="00B74407" w:rsidP="006862EE">
            <w:pPr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 w:hint="eastAsia"/>
                <w:sz w:val="24"/>
              </w:rPr>
              <w:t>varchar</w:t>
            </w:r>
          </w:p>
        </w:tc>
        <w:tc>
          <w:tcPr>
            <w:tcW w:w="954" w:type="dxa"/>
          </w:tcPr>
          <w:p w14:paraId="32D870FA" w14:textId="77777777" w:rsidR="00B74407" w:rsidRDefault="00B74407" w:rsidP="006862EE"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50</w:t>
            </w:r>
          </w:p>
        </w:tc>
        <w:tc>
          <w:tcPr>
            <w:tcW w:w="992" w:type="dxa"/>
          </w:tcPr>
          <w:p w14:paraId="3472F86B" w14:textId="77777777" w:rsidR="00B74407" w:rsidRDefault="00B74407" w:rsidP="006862EE"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否</w:t>
            </w:r>
          </w:p>
        </w:tc>
        <w:tc>
          <w:tcPr>
            <w:tcW w:w="1276" w:type="dxa"/>
          </w:tcPr>
          <w:p w14:paraId="39B0F34B" w14:textId="77777777" w:rsidR="00B74407" w:rsidRDefault="00B74407" w:rsidP="006862EE"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否</w:t>
            </w:r>
          </w:p>
        </w:tc>
        <w:tc>
          <w:tcPr>
            <w:tcW w:w="2460" w:type="dxa"/>
          </w:tcPr>
          <w:p w14:paraId="54725697" w14:textId="77777777" w:rsidR="00B74407" w:rsidRDefault="00B74407" w:rsidP="006862EE"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恢复信息</w:t>
            </w:r>
          </w:p>
        </w:tc>
      </w:tr>
    </w:tbl>
    <w:p w14:paraId="1FFF4D15" w14:textId="77777777" w:rsidR="00B74407" w:rsidRDefault="00B74407" w:rsidP="00B74407">
      <w:pPr>
        <w:pStyle w:val="a6"/>
        <w:ind w:firstLine="0"/>
      </w:pPr>
    </w:p>
    <w:p w14:paraId="5C79D7C2" w14:textId="5E9F8132" w:rsidR="00B74407" w:rsidRPr="0003366C" w:rsidRDefault="00B74407" w:rsidP="00B74407">
      <w:pPr>
        <w:pStyle w:val="a7"/>
        <w:rPr>
          <w:rFonts w:ascii="宋体" w:eastAsia="宋体" w:hAnsi="宋体"/>
          <w:sz w:val="21"/>
          <w:szCs w:val="21"/>
          <w:lang w:val="en-US"/>
        </w:rPr>
      </w:pPr>
      <w:r w:rsidRPr="0003366C">
        <w:rPr>
          <w:rFonts w:ascii="宋体" w:eastAsia="宋体" w:hAnsi="宋体" w:hint="eastAsia"/>
          <w:sz w:val="21"/>
          <w:szCs w:val="21"/>
          <w:lang w:val="en-US"/>
        </w:rPr>
        <w:lastRenderedPageBreak/>
        <w:t>表5公告信息表(</w:t>
      </w:r>
      <w:r w:rsidRPr="00F47630">
        <w:rPr>
          <w:rFonts w:ascii="Times New Roman" w:eastAsia="宋体"/>
          <w:sz w:val="21"/>
          <w:szCs w:val="21"/>
          <w:lang w:val="en-US"/>
        </w:rPr>
        <w:t>t_gonggao</w:t>
      </w:r>
      <w:r w:rsidRPr="0003366C">
        <w:rPr>
          <w:rFonts w:ascii="宋体" w:eastAsia="宋体" w:hAnsi="宋体" w:hint="eastAsia"/>
          <w:sz w:val="21"/>
          <w:szCs w:val="21"/>
          <w:lang w:val="en-US"/>
        </w:rPr>
        <w:t>)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96"/>
        <w:gridCol w:w="1420"/>
        <w:gridCol w:w="954"/>
        <w:gridCol w:w="992"/>
        <w:gridCol w:w="1276"/>
        <w:gridCol w:w="2460"/>
      </w:tblGrid>
      <w:tr w:rsidR="00B74407" w14:paraId="73DBEACD" w14:textId="77777777" w:rsidTr="006862EE">
        <w:trPr>
          <w:jc w:val="center"/>
        </w:trPr>
        <w:tc>
          <w:tcPr>
            <w:tcW w:w="1896" w:type="dxa"/>
          </w:tcPr>
          <w:p w14:paraId="495714BA" w14:textId="77777777" w:rsidR="00B74407" w:rsidRDefault="00B74407" w:rsidP="006862EE"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列名</w:t>
            </w:r>
          </w:p>
        </w:tc>
        <w:tc>
          <w:tcPr>
            <w:tcW w:w="1420" w:type="dxa"/>
          </w:tcPr>
          <w:p w14:paraId="2CC308F3" w14:textId="77777777" w:rsidR="00B74407" w:rsidRDefault="00B74407" w:rsidP="006862EE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数据员工信息</w:t>
            </w:r>
          </w:p>
        </w:tc>
        <w:tc>
          <w:tcPr>
            <w:tcW w:w="954" w:type="dxa"/>
          </w:tcPr>
          <w:p w14:paraId="513B22E6" w14:textId="77777777" w:rsidR="00B74407" w:rsidRDefault="00B74407" w:rsidP="006862EE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长度</w:t>
            </w:r>
          </w:p>
        </w:tc>
        <w:tc>
          <w:tcPr>
            <w:tcW w:w="992" w:type="dxa"/>
          </w:tcPr>
          <w:p w14:paraId="64B6BC7A" w14:textId="77777777" w:rsidR="00B74407" w:rsidRDefault="00B74407" w:rsidP="006862EE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允许空</w:t>
            </w:r>
          </w:p>
        </w:tc>
        <w:tc>
          <w:tcPr>
            <w:tcW w:w="1276" w:type="dxa"/>
          </w:tcPr>
          <w:p w14:paraId="516975E0" w14:textId="77777777" w:rsidR="00B74407" w:rsidRDefault="00B74407" w:rsidP="006862EE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是否主键</w:t>
            </w:r>
          </w:p>
        </w:tc>
        <w:tc>
          <w:tcPr>
            <w:tcW w:w="2460" w:type="dxa"/>
          </w:tcPr>
          <w:p w14:paraId="55DBFF3F" w14:textId="77777777" w:rsidR="00B74407" w:rsidRDefault="00B74407" w:rsidP="006862EE"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说明</w:t>
            </w:r>
          </w:p>
        </w:tc>
      </w:tr>
      <w:tr w:rsidR="00B74407" w14:paraId="3959FEA5" w14:textId="77777777" w:rsidTr="006862EE">
        <w:trPr>
          <w:trHeight w:val="277"/>
          <w:jc w:val="center"/>
        </w:trPr>
        <w:tc>
          <w:tcPr>
            <w:tcW w:w="1896" w:type="dxa"/>
          </w:tcPr>
          <w:p w14:paraId="56CBAF49" w14:textId="77777777" w:rsidR="00B74407" w:rsidRDefault="00B74407" w:rsidP="006862EE">
            <w:pPr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id</w:t>
            </w:r>
          </w:p>
        </w:tc>
        <w:tc>
          <w:tcPr>
            <w:tcW w:w="1420" w:type="dxa"/>
          </w:tcPr>
          <w:p w14:paraId="5F106440" w14:textId="77777777" w:rsidR="00B74407" w:rsidRDefault="00B74407" w:rsidP="006862EE">
            <w:pPr>
              <w:ind w:firstLine="480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 w:hint="eastAsia"/>
                <w:sz w:val="24"/>
              </w:rPr>
              <w:t>int</w:t>
            </w:r>
          </w:p>
        </w:tc>
        <w:tc>
          <w:tcPr>
            <w:tcW w:w="954" w:type="dxa"/>
          </w:tcPr>
          <w:p w14:paraId="12E2D833" w14:textId="77777777" w:rsidR="00B74407" w:rsidRDefault="00B74407" w:rsidP="006862EE"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4</w:t>
            </w:r>
          </w:p>
        </w:tc>
        <w:tc>
          <w:tcPr>
            <w:tcW w:w="992" w:type="dxa"/>
          </w:tcPr>
          <w:p w14:paraId="238CD40D" w14:textId="77777777" w:rsidR="00B74407" w:rsidRDefault="00B74407" w:rsidP="006862EE"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否</w:t>
            </w:r>
          </w:p>
        </w:tc>
        <w:tc>
          <w:tcPr>
            <w:tcW w:w="1276" w:type="dxa"/>
          </w:tcPr>
          <w:p w14:paraId="6CAFC10D" w14:textId="77777777" w:rsidR="00B74407" w:rsidRDefault="00B74407" w:rsidP="006862EE"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是</w:t>
            </w:r>
          </w:p>
        </w:tc>
        <w:tc>
          <w:tcPr>
            <w:tcW w:w="2460" w:type="dxa"/>
          </w:tcPr>
          <w:p w14:paraId="2D8DF0C2" w14:textId="77777777" w:rsidR="00B74407" w:rsidRDefault="00B74407" w:rsidP="006862EE"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编号</w:t>
            </w:r>
          </w:p>
        </w:tc>
      </w:tr>
      <w:tr w:rsidR="00B74407" w14:paraId="62520193" w14:textId="77777777" w:rsidTr="006862EE">
        <w:trPr>
          <w:jc w:val="center"/>
        </w:trPr>
        <w:tc>
          <w:tcPr>
            <w:tcW w:w="1896" w:type="dxa"/>
          </w:tcPr>
          <w:p w14:paraId="4C8AD44F" w14:textId="77777777" w:rsidR="00B74407" w:rsidRDefault="00B74407" w:rsidP="006862EE">
            <w:pPr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 w:hint="eastAsia"/>
                <w:sz w:val="24"/>
              </w:rPr>
              <w:t>title</w:t>
            </w:r>
          </w:p>
        </w:tc>
        <w:tc>
          <w:tcPr>
            <w:tcW w:w="1420" w:type="dxa"/>
          </w:tcPr>
          <w:p w14:paraId="04FFC8C6" w14:textId="77777777" w:rsidR="00B74407" w:rsidRDefault="00B74407" w:rsidP="006862EE">
            <w:pPr>
              <w:ind w:firstLineChars="100" w:firstLine="240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 w:hint="eastAsia"/>
                <w:sz w:val="24"/>
              </w:rPr>
              <w:t>varchar</w:t>
            </w:r>
          </w:p>
        </w:tc>
        <w:tc>
          <w:tcPr>
            <w:tcW w:w="954" w:type="dxa"/>
          </w:tcPr>
          <w:p w14:paraId="63C600E3" w14:textId="77777777" w:rsidR="00B74407" w:rsidRDefault="00B74407" w:rsidP="006862EE"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50</w:t>
            </w:r>
          </w:p>
        </w:tc>
        <w:tc>
          <w:tcPr>
            <w:tcW w:w="992" w:type="dxa"/>
          </w:tcPr>
          <w:p w14:paraId="3E1CDDB4" w14:textId="77777777" w:rsidR="00B74407" w:rsidRDefault="00B74407" w:rsidP="006862EE"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否</w:t>
            </w:r>
          </w:p>
        </w:tc>
        <w:tc>
          <w:tcPr>
            <w:tcW w:w="1276" w:type="dxa"/>
          </w:tcPr>
          <w:p w14:paraId="7472290A" w14:textId="77777777" w:rsidR="00B74407" w:rsidRDefault="00B74407" w:rsidP="006862EE"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否</w:t>
            </w:r>
          </w:p>
        </w:tc>
        <w:tc>
          <w:tcPr>
            <w:tcW w:w="2460" w:type="dxa"/>
          </w:tcPr>
          <w:p w14:paraId="5A9D5EFD" w14:textId="77777777" w:rsidR="00B74407" w:rsidRDefault="00B74407" w:rsidP="006862EE"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标题</w:t>
            </w:r>
          </w:p>
        </w:tc>
      </w:tr>
      <w:tr w:rsidR="00B74407" w14:paraId="1956B75F" w14:textId="77777777" w:rsidTr="006862EE">
        <w:trPr>
          <w:jc w:val="center"/>
        </w:trPr>
        <w:tc>
          <w:tcPr>
            <w:tcW w:w="1896" w:type="dxa"/>
          </w:tcPr>
          <w:p w14:paraId="7F13534B" w14:textId="77777777" w:rsidR="00B74407" w:rsidRDefault="00B74407" w:rsidP="006862EE">
            <w:pPr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 w:hint="eastAsia"/>
                <w:sz w:val="24"/>
              </w:rPr>
              <w:t>content</w:t>
            </w:r>
          </w:p>
        </w:tc>
        <w:tc>
          <w:tcPr>
            <w:tcW w:w="1420" w:type="dxa"/>
          </w:tcPr>
          <w:p w14:paraId="236F5DDB" w14:textId="77777777" w:rsidR="00B74407" w:rsidRDefault="00B74407" w:rsidP="006862EE">
            <w:pPr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 w:hint="eastAsia"/>
                <w:sz w:val="24"/>
              </w:rPr>
              <w:t xml:space="preserve"> varchar</w:t>
            </w:r>
          </w:p>
        </w:tc>
        <w:tc>
          <w:tcPr>
            <w:tcW w:w="954" w:type="dxa"/>
          </w:tcPr>
          <w:p w14:paraId="02706CE9" w14:textId="77777777" w:rsidR="00B74407" w:rsidRDefault="00B74407" w:rsidP="006862EE">
            <w:pPr>
              <w:ind w:firstLineChars="100" w:firstLine="24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5000</w:t>
            </w:r>
          </w:p>
        </w:tc>
        <w:tc>
          <w:tcPr>
            <w:tcW w:w="992" w:type="dxa"/>
          </w:tcPr>
          <w:p w14:paraId="2E0ECBA9" w14:textId="77777777" w:rsidR="00B74407" w:rsidRDefault="00B74407" w:rsidP="006862EE"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否</w:t>
            </w:r>
          </w:p>
        </w:tc>
        <w:tc>
          <w:tcPr>
            <w:tcW w:w="1276" w:type="dxa"/>
          </w:tcPr>
          <w:p w14:paraId="08A7E1E6" w14:textId="77777777" w:rsidR="00B74407" w:rsidRDefault="00B74407" w:rsidP="006862EE"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否</w:t>
            </w:r>
          </w:p>
        </w:tc>
        <w:tc>
          <w:tcPr>
            <w:tcW w:w="2460" w:type="dxa"/>
          </w:tcPr>
          <w:p w14:paraId="2B91F452" w14:textId="77777777" w:rsidR="00B74407" w:rsidRDefault="00B74407" w:rsidP="006862EE"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内容</w:t>
            </w:r>
          </w:p>
        </w:tc>
      </w:tr>
      <w:tr w:rsidR="00B74407" w14:paraId="0B6F5BF4" w14:textId="77777777" w:rsidTr="006862EE">
        <w:trPr>
          <w:jc w:val="center"/>
        </w:trPr>
        <w:tc>
          <w:tcPr>
            <w:tcW w:w="1896" w:type="dxa"/>
          </w:tcPr>
          <w:p w14:paraId="2EC5793A" w14:textId="77777777" w:rsidR="00B74407" w:rsidRDefault="00B74407" w:rsidP="006862EE">
            <w:pPr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 w:hint="eastAsia"/>
                <w:sz w:val="24"/>
              </w:rPr>
              <w:t>shijian</w:t>
            </w:r>
          </w:p>
        </w:tc>
        <w:tc>
          <w:tcPr>
            <w:tcW w:w="1420" w:type="dxa"/>
          </w:tcPr>
          <w:p w14:paraId="68C86502" w14:textId="77777777" w:rsidR="00B74407" w:rsidRDefault="00B74407" w:rsidP="006862EE">
            <w:pPr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 w:hint="eastAsia"/>
                <w:sz w:val="24"/>
              </w:rPr>
              <w:t xml:space="preserve"> varchar</w:t>
            </w:r>
          </w:p>
        </w:tc>
        <w:tc>
          <w:tcPr>
            <w:tcW w:w="954" w:type="dxa"/>
          </w:tcPr>
          <w:p w14:paraId="6AD7EDBE" w14:textId="77777777" w:rsidR="00B74407" w:rsidRDefault="00B74407" w:rsidP="006862EE"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50</w:t>
            </w:r>
          </w:p>
        </w:tc>
        <w:tc>
          <w:tcPr>
            <w:tcW w:w="992" w:type="dxa"/>
          </w:tcPr>
          <w:p w14:paraId="78C88110" w14:textId="77777777" w:rsidR="00B74407" w:rsidRDefault="00B74407" w:rsidP="006862EE"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否</w:t>
            </w:r>
          </w:p>
        </w:tc>
        <w:tc>
          <w:tcPr>
            <w:tcW w:w="1276" w:type="dxa"/>
          </w:tcPr>
          <w:p w14:paraId="3F0C4A82" w14:textId="77777777" w:rsidR="00B74407" w:rsidRDefault="00B74407" w:rsidP="006862EE"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否</w:t>
            </w:r>
          </w:p>
        </w:tc>
        <w:tc>
          <w:tcPr>
            <w:tcW w:w="2460" w:type="dxa"/>
          </w:tcPr>
          <w:p w14:paraId="55933544" w14:textId="77777777" w:rsidR="00B74407" w:rsidRDefault="00B74407" w:rsidP="006862EE"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发布时间</w:t>
            </w:r>
          </w:p>
        </w:tc>
      </w:tr>
    </w:tbl>
    <w:p w14:paraId="4A2768D8" w14:textId="77777777" w:rsidR="00B74407" w:rsidRDefault="00B74407" w:rsidP="00B74407">
      <w:pPr>
        <w:pStyle w:val="a6"/>
        <w:ind w:firstLine="0"/>
      </w:pPr>
    </w:p>
    <w:p w14:paraId="1C37E9B9" w14:textId="57355A70" w:rsidR="00B74407" w:rsidRPr="0003366C" w:rsidRDefault="00B74407" w:rsidP="00B74407">
      <w:pPr>
        <w:pStyle w:val="a7"/>
        <w:rPr>
          <w:rFonts w:ascii="宋体" w:eastAsia="宋体" w:hAnsi="宋体"/>
          <w:sz w:val="21"/>
          <w:szCs w:val="21"/>
          <w:lang w:val="en-US"/>
        </w:rPr>
      </w:pPr>
      <w:r w:rsidRPr="0003366C">
        <w:rPr>
          <w:rFonts w:ascii="宋体" w:eastAsia="宋体" w:hAnsi="宋体" w:hint="eastAsia"/>
          <w:sz w:val="21"/>
          <w:szCs w:val="21"/>
          <w:lang w:val="en-US"/>
        </w:rPr>
        <w:t>6管理员信息表(</w:t>
      </w:r>
      <w:r w:rsidRPr="00F47630">
        <w:rPr>
          <w:rFonts w:ascii="Times New Roman" w:eastAsia="宋体"/>
          <w:sz w:val="21"/>
          <w:szCs w:val="21"/>
          <w:lang w:val="en-US"/>
        </w:rPr>
        <w:t>t_admin</w:t>
      </w:r>
      <w:r w:rsidRPr="0003366C">
        <w:rPr>
          <w:rFonts w:ascii="宋体" w:eastAsia="宋体" w:hAnsi="宋体" w:hint="eastAsia"/>
          <w:sz w:val="21"/>
          <w:szCs w:val="21"/>
          <w:lang w:val="en-US"/>
        </w:rPr>
        <w:t>)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56"/>
        <w:gridCol w:w="1415"/>
        <w:gridCol w:w="950"/>
        <w:gridCol w:w="988"/>
        <w:gridCol w:w="1270"/>
        <w:gridCol w:w="2445"/>
      </w:tblGrid>
      <w:tr w:rsidR="00B74407" w14:paraId="72735C44" w14:textId="77777777" w:rsidTr="006862EE">
        <w:trPr>
          <w:jc w:val="center"/>
        </w:trPr>
        <w:tc>
          <w:tcPr>
            <w:tcW w:w="1656" w:type="dxa"/>
          </w:tcPr>
          <w:p w14:paraId="280E25FD" w14:textId="77777777" w:rsidR="00B74407" w:rsidRDefault="00B74407" w:rsidP="006862EE"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列名</w:t>
            </w:r>
          </w:p>
        </w:tc>
        <w:tc>
          <w:tcPr>
            <w:tcW w:w="1415" w:type="dxa"/>
          </w:tcPr>
          <w:p w14:paraId="41D43533" w14:textId="77777777" w:rsidR="00B74407" w:rsidRDefault="00B74407" w:rsidP="006862EE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数据员工信息</w:t>
            </w:r>
          </w:p>
        </w:tc>
        <w:tc>
          <w:tcPr>
            <w:tcW w:w="950" w:type="dxa"/>
          </w:tcPr>
          <w:p w14:paraId="0509BAA6" w14:textId="77777777" w:rsidR="00B74407" w:rsidRDefault="00B74407" w:rsidP="006862EE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长度</w:t>
            </w:r>
          </w:p>
        </w:tc>
        <w:tc>
          <w:tcPr>
            <w:tcW w:w="988" w:type="dxa"/>
          </w:tcPr>
          <w:p w14:paraId="614A32F7" w14:textId="77777777" w:rsidR="00B74407" w:rsidRDefault="00B74407" w:rsidP="006862EE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允许空</w:t>
            </w:r>
          </w:p>
        </w:tc>
        <w:tc>
          <w:tcPr>
            <w:tcW w:w="1270" w:type="dxa"/>
          </w:tcPr>
          <w:p w14:paraId="76922490" w14:textId="77777777" w:rsidR="00B74407" w:rsidRDefault="00B74407" w:rsidP="006862EE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是否主键</w:t>
            </w:r>
          </w:p>
        </w:tc>
        <w:tc>
          <w:tcPr>
            <w:tcW w:w="2445" w:type="dxa"/>
          </w:tcPr>
          <w:p w14:paraId="5F91ABA9" w14:textId="77777777" w:rsidR="00B74407" w:rsidRDefault="00B74407" w:rsidP="006862EE"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说明</w:t>
            </w:r>
          </w:p>
        </w:tc>
      </w:tr>
      <w:tr w:rsidR="00B74407" w14:paraId="4B067FDF" w14:textId="77777777" w:rsidTr="006862EE">
        <w:trPr>
          <w:jc w:val="center"/>
        </w:trPr>
        <w:tc>
          <w:tcPr>
            <w:tcW w:w="1656" w:type="dxa"/>
          </w:tcPr>
          <w:p w14:paraId="4EA78FCB" w14:textId="77777777" w:rsidR="00B74407" w:rsidRDefault="00B74407" w:rsidP="006862EE">
            <w:pPr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userId</w:t>
            </w:r>
          </w:p>
        </w:tc>
        <w:tc>
          <w:tcPr>
            <w:tcW w:w="1415" w:type="dxa"/>
          </w:tcPr>
          <w:p w14:paraId="0D443897" w14:textId="77777777" w:rsidR="00B74407" w:rsidRDefault="00B74407" w:rsidP="006862EE">
            <w:pPr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 w:hint="eastAsia"/>
                <w:sz w:val="24"/>
              </w:rPr>
              <w:t>int</w:t>
            </w:r>
          </w:p>
        </w:tc>
        <w:tc>
          <w:tcPr>
            <w:tcW w:w="950" w:type="dxa"/>
          </w:tcPr>
          <w:p w14:paraId="0D3BA42B" w14:textId="77777777" w:rsidR="00B74407" w:rsidRDefault="00B74407" w:rsidP="006862EE"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4</w:t>
            </w:r>
          </w:p>
        </w:tc>
        <w:tc>
          <w:tcPr>
            <w:tcW w:w="988" w:type="dxa"/>
          </w:tcPr>
          <w:p w14:paraId="4415B8A6" w14:textId="77777777" w:rsidR="00B74407" w:rsidRDefault="00B74407" w:rsidP="006862EE"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否</w:t>
            </w:r>
          </w:p>
        </w:tc>
        <w:tc>
          <w:tcPr>
            <w:tcW w:w="1270" w:type="dxa"/>
          </w:tcPr>
          <w:p w14:paraId="10598688" w14:textId="77777777" w:rsidR="00B74407" w:rsidRDefault="00B74407" w:rsidP="006862EE"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是</w:t>
            </w:r>
          </w:p>
        </w:tc>
        <w:tc>
          <w:tcPr>
            <w:tcW w:w="2445" w:type="dxa"/>
          </w:tcPr>
          <w:p w14:paraId="558ADB28" w14:textId="77777777" w:rsidR="00B74407" w:rsidRDefault="00B74407" w:rsidP="006862EE"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编号</w:t>
            </w:r>
          </w:p>
        </w:tc>
      </w:tr>
      <w:tr w:rsidR="00B74407" w14:paraId="42E5BAED" w14:textId="77777777" w:rsidTr="006862EE">
        <w:trPr>
          <w:jc w:val="center"/>
        </w:trPr>
        <w:tc>
          <w:tcPr>
            <w:tcW w:w="1656" w:type="dxa"/>
          </w:tcPr>
          <w:p w14:paraId="53646EE5" w14:textId="77777777" w:rsidR="00B74407" w:rsidRDefault="00B74407" w:rsidP="006862EE">
            <w:pPr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userName</w:t>
            </w:r>
          </w:p>
        </w:tc>
        <w:tc>
          <w:tcPr>
            <w:tcW w:w="1415" w:type="dxa"/>
          </w:tcPr>
          <w:p w14:paraId="4EFF1BB6" w14:textId="77777777" w:rsidR="00B74407" w:rsidRDefault="00B74407" w:rsidP="006862EE">
            <w:pPr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 w:hint="eastAsia"/>
                <w:sz w:val="24"/>
              </w:rPr>
              <w:t>varchar</w:t>
            </w:r>
          </w:p>
        </w:tc>
        <w:tc>
          <w:tcPr>
            <w:tcW w:w="950" w:type="dxa"/>
          </w:tcPr>
          <w:p w14:paraId="2BD6EAC3" w14:textId="77777777" w:rsidR="00B74407" w:rsidRDefault="00B74407" w:rsidP="006862EE"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50</w:t>
            </w:r>
          </w:p>
        </w:tc>
        <w:tc>
          <w:tcPr>
            <w:tcW w:w="988" w:type="dxa"/>
          </w:tcPr>
          <w:p w14:paraId="6EF905EA" w14:textId="77777777" w:rsidR="00B74407" w:rsidRDefault="00B74407" w:rsidP="006862EE"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否</w:t>
            </w:r>
          </w:p>
        </w:tc>
        <w:tc>
          <w:tcPr>
            <w:tcW w:w="1270" w:type="dxa"/>
          </w:tcPr>
          <w:p w14:paraId="6264E25C" w14:textId="77777777" w:rsidR="00B74407" w:rsidRDefault="00B74407" w:rsidP="006862EE"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否</w:t>
            </w:r>
          </w:p>
        </w:tc>
        <w:tc>
          <w:tcPr>
            <w:tcW w:w="2445" w:type="dxa"/>
          </w:tcPr>
          <w:p w14:paraId="534CC31B" w14:textId="77777777" w:rsidR="00B74407" w:rsidRDefault="00B74407" w:rsidP="006862EE"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用户名</w:t>
            </w:r>
          </w:p>
        </w:tc>
      </w:tr>
      <w:tr w:rsidR="00B74407" w14:paraId="5B1B860A" w14:textId="77777777" w:rsidTr="006862EE">
        <w:trPr>
          <w:jc w:val="center"/>
        </w:trPr>
        <w:tc>
          <w:tcPr>
            <w:tcW w:w="1656" w:type="dxa"/>
          </w:tcPr>
          <w:p w14:paraId="0240E0F5" w14:textId="77777777" w:rsidR="00B74407" w:rsidRDefault="00B74407" w:rsidP="006862EE">
            <w:pPr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userPw</w:t>
            </w:r>
          </w:p>
        </w:tc>
        <w:tc>
          <w:tcPr>
            <w:tcW w:w="1415" w:type="dxa"/>
          </w:tcPr>
          <w:p w14:paraId="0E02B5BA" w14:textId="77777777" w:rsidR="00B74407" w:rsidRDefault="00B74407" w:rsidP="006862EE">
            <w:pPr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 w:hint="eastAsia"/>
                <w:sz w:val="24"/>
              </w:rPr>
              <w:t>varchar</w:t>
            </w:r>
          </w:p>
        </w:tc>
        <w:tc>
          <w:tcPr>
            <w:tcW w:w="950" w:type="dxa"/>
          </w:tcPr>
          <w:p w14:paraId="1902662F" w14:textId="77777777" w:rsidR="00B74407" w:rsidRDefault="00B74407" w:rsidP="006862EE"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50</w:t>
            </w:r>
          </w:p>
        </w:tc>
        <w:tc>
          <w:tcPr>
            <w:tcW w:w="988" w:type="dxa"/>
          </w:tcPr>
          <w:p w14:paraId="0C16D9BE" w14:textId="77777777" w:rsidR="00B74407" w:rsidRDefault="00B74407" w:rsidP="006862EE"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否</w:t>
            </w:r>
          </w:p>
        </w:tc>
        <w:tc>
          <w:tcPr>
            <w:tcW w:w="1270" w:type="dxa"/>
          </w:tcPr>
          <w:p w14:paraId="63ABF822" w14:textId="77777777" w:rsidR="00B74407" w:rsidRDefault="00B74407" w:rsidP="006862EE"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否</w:t>
            </w:r>
          </w:p>
        </w:tc>
        <w:tc>
          <w:tcPr>
            <w:tcW w:w="2445" w:type="dxa"/>
          </w:tcPr>
          <w:p w14:paraId="575B0D56" w14:textId="77777777" w:rsidR="00B74407" w:rsidRDefault="00B74407" w:rsidP="006862EE"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密码</w:t>
            </w:r>
          </w:p>
        </w:tc>
      </w:tr>
    </w:tbl>
    <w:p w14:paraId="185571C3" w14:textId="49F219C1" w:rsidR="006F740B" w:rsidRDefault="00B74407">
      <w:r>
        <w:rPr>
          <w:rFonts w:ascii="Times New Roman" w:hAnsi="Times New Roman"/>
          <w:b/>
        </w:rPr>
        <w:br w:type="page"/>
      </w:r>
      <w:bookmarkStart w:id="60" w:name="_GoBack"/>
      <w:bookmarkEnd w:id="60"/>
    </w:p>
    <w:sectPr w:rsidR="006F740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FE8F0B6" w14:textId="77777777" w:rsidR="006F090C" w:rsidRDefault="006F090C" w:rsidP="00B74407">
      <w:r>
        <w:separator/>
      </w:r>
    </w:p>
  </w:endnote>
  <w:endnote w:type="continuationSeparator" w:id="0">
    <w:p w14:paraId="440BC055" w14:textId="77777777" w:rsidR="006F090C" w:rsidRDefault="006F090C" w:rsidP="00B7440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28A6CB4" w14:textId="77777777" w:rsidR="006F090C" w:rsidRDefault="006F090C" w:rsidP="00B74407">
      <w:r>
        <w:separator/>
      </w:r>
    </w:p>
  </w:footnote>
  <w:footnote w:type="continuationSeparator" w:id="0">
    <w:p w14:paraId="63AF3A1B" w14:textId="77777777" w:rsidR="006F090C" w:rsidRDefault="006F090C" w:rsidP="00B74407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F93567"/>
    <w:rsid w:val="0028545B"/>
    <w:rsid w:val="00387E69"/>
    <w:rsid w:val="006F090C"/>
    <w:rsid w:val="006F740B"/>
    <w:rsid w:val="00B74407"/>
    <w:rsid w:val="00E04163"/>
    <w:rsid w:val="00F9356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  <o:rules v:ext="edit">
        <o:r id="V:Rule1" type="connector" idref="#自选图形 22"/>
        <o:r id="V:Rule2" type="connector" idref="#自选图形 21"/>
        <o:r id="V:Rule3" type="connector" idref="#自选图形 24"/>
        <o:r id="V:Rule4" type="connector" idref="#自选图形 28"/>
        <o:r id="V:Rule5" type="connector" idref="#自选图形 58"/>
        <o:r id="V:Rule6" type="connector" idref="#自选图形 27"/>
        <o:r id="V:Rule7" type="connector" idref="#自选图形 56"/>
        <o:r id="V:Rule8" type="connector" idref="#自选图形 20"/>
        <o:r id="V:Rule9" type="connector" idref="#自选图形 19"/>
        <o:r id="V:Rule10" type="connector" idref="#自选图形 40"/>
        <o:r id="V:Rule11" type="connector" idref="#自选图形 65"/>
        <o:r id="V:Rule12" type="connector" idref="#自选图形 57"/>
        <o:r id="V:Rule13" type="connector" idref="#自选图形 37"/>
        <o:r id="V:Rule14" type="connector" idref="#自选图形 64"/>
        <o:r id="V:Rule15" type="connector" idref="#自选图形 50"/>
        <o:r id="V:Rule16" type="connector" idref="#自选图形 38"/>
        <o:r id="V:Rule17" type="connector" idref="#自选图形 61"/>
        <o:r id="V:Rule18" type="connector" idref="#自选图形 51"/>
        <o:r id="V:Rule19" type="connector" idref="#自选图形 33"/>
        <o:r id="V:Rule20" type="connector" idref="#自选图形 47"/>
        <o:r id="V:Rule21" type="connector" idref="#自选图形 32"/>
        <o:r id="V:Rule22" type="connector" idref="#自选图形 46"/>
        <o:r id="V:Rule23" type="connector" idref="#自选图形 45"/>
      </o:rules>
    </o:shapelayout>
  </w:shapeDefaults>
  <w:decimalSymbol w:val="."/>
  <w:listSeparator w:val=","/>
  <w14:docId w14:val="1FC4AD34"/>
  <w15:chartTrackingRefBased/>
  <w15:docId w15:val="{5493A70E-D32C-49FC-B2FE-0B765D1663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74407"/>
    <w:pPr>
      <w:widowControl w:val="0"/>
      <w:jc w:val="both"/>
    </w:pPr>
    <w:rPr>
      <w:rFonts w:ascii="Calibri" w:eastAsia="宋体" w:hAnsi="Calibri" w:cs="Times New Roman"/>
    </w:rPr>
  </w:style>
  <w:style w:type="paragraph" w:styleId="1">
    <w:name w:val="heading 1"/>
    <w:basedOn w:val="a"/>
    <w:next w:val="a"/>
    <w:link w:val="1Char"/>
    <w:qFormat/>
    <w:rsid w:val="00B74407"/>
    <w:pPr>
      <w:keepNext/>
      <w:keepLines/>
      <w:spacing w:before="340" w:after="330" w:line="578" w:lineRule="auto"/>
      <w:outlineLvl w:val="0"/>
    </w:pPr>
    <w:rPr>
      <w:rFonts w:ascii="Times New Roman" w:hAnsi="Times New Roman"/>
      <w:b/>
      <w:bCs/>
      <w:kern w:val="44"/>
      <w:sz w:val="44"/>
      <w:szCs w:val="44"/>
      <w:lang w:val="x-none" w:eastAsia="x-none"/>
    </w:rPr>
  </w:style>
  <w:style w:type="paragraph" w:styleId="2">
    <w:name w:val="heading 2"/>
    <w:basedOn w:val="a"/>
    <w:next w:val="a0"/>
    <w:link w:val="2Char"/>
    <w:qFormat/>
    <w:rsid w:val="00B74407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0"/>
    <w:link w:val="3Char"/>
    <w:qFormat/>
    <w:rsid w:val="00B74407"/>
    <w:pPr>
      <w:keepNext/>
      <w:keepLines/>
      <w:spacing w:before="260" w:after="260" w:line="416" w:lineRule="auto"/>
      <w:outlineLvl w:val="2"/>
    </w:pPr>
    <w:rPr>
      <w:rFonts w:ascii="Times New Roman" w:hAnsi="Times New Roman"/>
      <w:b/>
      <w:bCs/>
      <w:sz w:val="32"/>
      <w:szCs w:val="3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"/>
    <w:link w:val="Char"/>
    <w:uiPriority w:val="99"/>
    <w:unhideWhenUsed/>
    <w:rsid w:val="00B7440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4"/>
    <w:uiPriority w:val="99"/>
    <w:rsid w:val="00B74407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B7440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1"/>
    <w:link w:val="a5"/>
    <w:uiPriority w:val="99"/>
    <w:rsid w:val="00B74407"/>
    <w:rPr>
      <w:sz w:val="18"/>
      <w:szCs w:val="18"/>
    </w:rPr>
  </w:style>
  <w:style w:type="character" w:customStyle="1" w:styleId="10">
    <w:name w:val="标题 1 字符"/>
    <w:basedOn w:val="a1"/>
    <w:uiPriority w:val="9"/>
    <w:rsid w:val="00B74407"/>
    <w:rPr>
      <w:rFonts w:ascii="Calibri" w:eastAsia="宋体" w:hAnsi="Calibri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1"/>
    <w:link w:val="2"/>
    <w:rsid w:val="00B74407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basedOn w:val="a1"/>
    <w:link w:val="3"/>
    <w:rsid w:val="00B74407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1Char">
    <w:name w:val="标题 1 Char"/>
    <w:link w:val="1"/>
    <w:rsid w:val="00B74407"/>
    <w:rPr>
      <w:rFonts w:ascii="Times New Roman" w:eastAsia="宋体" w:hAnsi="Times New Roman" w:cs="Times New Roman"/>
      <w:b/>
      <w:bCs/>
      <w:kern w:val="44"/>
      <w:sz w:val="44"/>
      <w:szCs w:val="44"/>
      <w:lang w:val="x-none" w:eastAsia="x-none"/>
    </w:rPr>
  </w:style>
  <w:style w:type="paragraph" w:customStyle="1" w:styleId="a6">
    <w:name w:val="我的正文"/>
    <w:basedOn w:val="a"/>
    <w:rsid w:val="00B74407"/>
    <w:pPr>
      <w:spacing w:line="400" w:lineRule="exact"/>
      <w:ind w:firstLine="482"/>
      <w:jc w:val="left"/>
    </w:pPr>
    <w:rPr>
      <w:rFonts w:ascii="宋体" w:hAnsi="宋体"/>
      <w:sz w:val="24"/>
    </w:rPr>
  </w:style>
  <w:style w:type="paragraph" w:customStyle="1" w:styleId="a7">
    <w:name w:val="表头"/>
    <w:basedOn w:val="a"/>
    <w:rsid w:val="00B74407"/>
    <w:pPr>
      <w:adjustRightInd w:val="0"/>
      <w:snapToGrid w:val="0"/>
      <w:spacing w:beforeLines="50" w:before="156" w:afterLines="50" w:after="156"/>
      <w:jc w:val="center"/>
    </w:pPr>
    <w:rPr>
      <w:rFonts w:ascii="黑体" w:eastAsia="黑体" w:hAnsi="Times New Roman"/>
      <w:sz w:val="24"/>
      <w:lang w:val="zh-CN"/>
    </w:rPr>
  </w:style>
  <w:style w:type="paragraph" w:styleId="a8">
    <w:name w:val="Body Text Indent"/>
    <w:basedOn w:val="a"/>
    <w:link w:val="Char1"/>
    <w:rsid w:val="00B74407"/>
    <w:pPr>
      <w:snapToGrid w:val="0"/>
      <w:spacing w:line="400" w:lineRule="exact"/>
      <w:ind w:firstLineChars="200" w:firstLine="480"/>
    </w:pPr>
    <w:rPr>
      <w:rFonts w:ascii="Times New Roman" w:hAnsi="Times New Roman"/>
      <w:sz w:val="24"/>
      <w:szCs w:val="24"/>
    </w:rPr>
  </w:style>
  <w:style w:type="character" w:customStyle="1" w:styleId="Char1">
    <w:name w:val="正文文本缩进 Char"/>
    <w:basedOn w:val="a1"/>
    <w:link w:val="a8"/>
    <w:rsid w:val="00B74407"/>
    <w:rPr>
      <w:rFonts w:ascii="Times New Roman" w:eastAsia="宋体" w:hAnsi="Times New Roman" w:cs="Times New Roman"/>
      <w:sz w:val="24"/>
      <w:szCs w:val="24"/>
    </w:rPr>
  </w:style>
  <w:style w:type="paragraph" w:customStyle="1" w:styleId="Style1">
    <w:name w:val="_Style 1"/>
    <w:basedOn w:val="a"/>
    <w:rsid w:val="00B74407"/>
    <w:pPr>
      <w:ind w:firstLine="420"/>
    </w:pPr>
    <w:rPr>
      <w:rFonts w:ascii="Times New Roman" w:hAnsi="Times New Roman"/>
      <w:sz w:val="24"/>
    </w:rPr>
  </w:style>
  <w:style w:type="paragraph" w:styleId="a9">
    <w:name w:val="Body Text"/>
    <w:basedOn w:val="a"/>
    <w:link w:val="Char2"/>
    <w:uiPriority w:val="99"/>
    <w:semiHidden/>
    <w:unhideWhenUsed/>
    <w:rsid w:val="00B74407"/>
    <w:pPr>
      <w:spacing w:after="120"/>
    </w:pPr>
  </w:style>
  <w:style w:type="character" w:customStyle="1" w:styleId="Char2">
    <w:name w:val="正文文本 Char"/>
    <w:basedOn w:val="a1"/>
    <w:link w:val="a9"/>
    <w:uiPriority w:val="99"/>
    <w:semiHidden/>
    <w:rsid w:val="00B74407"/>
    <w:rPr>
      <w:rFonts w:ascii="Calibri" w:eastAsia="宋体" w:hAnsi="Calibri" w:cs="Times New Roman"/>
    </w:rPr>
  </w:style>
  <w:style w:type="paragraph" w:styleId="a0">
    <w:name w:val="Body Text First Indent"/>
    <w:basedOn w:val="a9"/>
    <w:link w:val="Char3"/>
    <w:uiPriority w:val="99"/>
    <w:semiHidden/>
    <w:unhideWhenUsed/>
    <w:rsid w:val="00B74407"/>
    <w:pPr>
      <w:ind w:firstLineChars="100" w:firstLine="420"/>
    </w:pPr>
  </w:style>
  <w:style w:type="character" w:customStyle="1" w:styleId="Char3">
    <w:name w:val="正文首行缩进 Char"/>
    <w:basedOn w:val="Char2"/>
    <w:link w:val="a0"/>
    <w:uiPriority w:val="99"/>
    <w:semiHidden/>
    <w:rsid w:val="00B74407"/>
    <w:rPr>
      <w:rFonts w:ascii="Calibri" w:eastAsia="宋体" w:hAnsi="Calibri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oleObject" Target="embeddings/Microsoft_Visio_2003-2010___1.vsd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oleObject" Target="embeddings/Microsoft_Visio_2003-2010___3.vsd"/><Relationship Id="rId5" Type="http://schemas.openxmlformats.org/officeDocument/2006/relationships/endnotes" Target="endnotes.xml"/><Relationship Id="rId10" Type="http://schemas.openxmlformats.org/officeDocument/2006/relationships/image" Target="media/image3.emf"/><Relationship Id="rId4" Type="http://schemas.openxmlformats.org/officeDocument/2006/relationships/footnotes" Target="footnotes.xml"/><Relationship Id="rId9" Type="http://schemas.openxmlformats.org/officeDocument/2006/relationships/oleObject" Target="embeddings/Microsoft_Visio_2003-2010___2.vsd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7</Pages>
  <Words>354</Words>
  <Characters>2024</Characters>
  <Application>Microsoft Office Word</Application>
  <DocSecurity>0</DocSecurity>
  <Lines>16</Lines>
  <Paragraphs>4</Paragraphs>
  <ScaleCrop>false</ScaleCrop>
  <Company/>
  <LinksUpToDate>false</LinksUpToDate>
  <CharactersWithSpaces>237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hp</cp:lastModifiedBy>
  <cp:revision>4</cp:revision>
  <dcterms:created xsi:type="dcterms:W3CDTF">2017-11-22T19:50:00Z</dcterms:created>
  <dcterms:modified xsi:type="dcterms:W3CDTF">2017-11-26T04:09:00Z</dcterms:modified>
</cp:coreProperties>
</file>